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1D4F" w:rsidRDefault="00451D4F" w:rsidP="00451D4F">
      <w:pPr>
        <w:pStyle w:val="a8"/>
        <w:rPr>
          <w:rFonts w:ascii="Times New Roman" w:hAnsi="Times New Roman"/>
        </w:rPr>
      </w:pPr>
    </w:p>
    <w:p w:rsidR="00451D4F" w:rsidRDefault="00451D4F" w:rsidP="00451D4F">
      <w:pPr>
        <w:pStyle w:val="a8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451D4F" w:rsidRDefault="00451D4F" w:rsidP="00451D4F">
      <w:pPr>
        <w:pStyle w:val="a8"/>
        <w:jc w:val="center"/>
        <w:rPr>
          <w:rStyle w:val="a9"/>
          <w:rFonts w:eastAsia="Times New Roman" w:cs="Times New Roman"/>
          <w:b/>
          <w:bCs/>
        </w:rPr>
      </w:pPr>
      <w:r>
        <w:rPr>
          <w:rStyle w:val="a9"/>
          <w:rFonts w:ascii="Times New Roman" w:hAnsi="Times New Roman"/>
          <w:sz w:val="40"/>
          <w:szCs w:val="40"/>
        </w:rPr>
        <w:t>ОТЧЕТ</w:t>
      </w:r>
    </w:p>
    <w:p w:rsidR="00451D4F" w:rsidRDefault="00AE52D4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лабораторной работе №4</w:t>
      </w:r>
      <w:r w:rsidR="00451D4F">
        <w:rPr>
          <w:rStyle w:val="a9"/>
          <w:rFonts w:ascii="Times New Roman" w:hAnsi="Times New Roman"/>
          <w:sz w:val="40"/>
          <w:szCs w:val="40"/>
        </w:rPr>
        <w:t xml:space="preserve"> 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курсу «Анализ алгоритмов»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Тема: «</w:t>
      </w:r>
      <w:r w:rsidR="00AE52D4">
        <w:rPr>
          <w:rStyle w:val="a9"/>
          <w:rFonts w:ascii="Times New Roman" w:hAnsi="Times New Roman"/>
          <w:sz w:val="40"/>
          <w:szCs w:val="40"/>
        </w:rPr>
        <w:t>Распараллеливание вычислений</w:t>
      </w:r>
      <w:r>
        <w:rPr>
          <w:rStyle w:val="a9"/>
          <w:rFonts w:ascii="Times New Roman" w:hAnsi="Times New Roman"/>
          <w:sz w:val="40"/>
          <w:szCs w:val="40"/>
        </w:rPr>
        <w:t>»</w: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3810"/>
                <wp:wrapTopAndBottom/>
                <wp:docPr id="30" name="Поле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456AAA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456AAA" w:rsidRDefault="00456AAA">
                                  <w:pPr>
                                    <w:pStyle w:val="a8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>
                                        <wp:extent cx="733425" cy="828675"/>
                                        <wp:effectExtent l="0" t="0" r="9525" b="9525"/>
                                        <wp:docPr id="29" name="Рисунок 29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456AAA" w:rsidRDefault="00456AAA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456AAA" w:rsidRDefault="00456AAA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456AAA" w:rsidRDefault="00456AAA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456AAA" w:rsidRDefault="00456AAA">
                                  <w:pPr>
                                    <w:pStyle w:val="a7"/>
                                    <w:spacing w:line="276" w:lineRule="auto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456AAA" w:rsidRDefault="00456AAA">
                                  <w:pPr>
                                    <w:pStyle w:val="a7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456AAA" w:rsidRDefault="00456AAA" w:rsidP="00451D4F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BHaIf0KAwAAtA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456AAA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456AAA" w:rsidRDefault="00456AAA">
                            <w:pPr>
                              <w:pStyle w:val="a8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>
                                  <wp:extent cx="733425" cy="828675"/>
                                  <wp:effectExtent l="0" t="0" r="9525" b="9525"/>
                                  <wp:docPr id="29" name="Рисунок 29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456AAA" w:rsidRDefault="00456AAA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456AAA" w:rsidRDefault="00456AAA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456AAA" w:rsidRDefault="00456AAA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456AAA" w:rsidRDefault="00456AAA">
                            <w:pPr>
                              <w:pStyle w:val="a7"/>
                              <w:spacing w:line="276" w:lineRule="auto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456AAA" w:rsidRDefault="00456AAA">
                            <w:pPr>
                              <w:pStyle w:val="a7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9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456AAA" w:rsidRDefault="00456AAA" w:rsidP="00451D4F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451D4F" w:rsidRDefault="00451D4F" w:rsidP="00451D4F">
      <w:pPr>
        <w:pStyle w:val="a7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451D4F" w:rsidRDefault="00451D4F" w:rsidP="00451D4F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451D4F" w:rsidRDefault="00451D4F" w:rsidP="00451D4F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451D4F" w:rsidRDefault="00451D4F" w:rsidP="00451D4F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Content>
        <w:p w:rsidR="00451D4F" w:rsidRDefault="00451D4F" w:rsidP="00451D4F">
          <w:pPr>
            <w:pStyle w:val="a6"/>
          </w:pPr>
          <w:r>
            <w:t>Оглавление</w:t>
          </w:r>
        </w:p>
        <w:p w:rsidR="00451D4F" w:rsidRDefault="00451D4F" w:rsidP="00451D4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22736334" w:history="1">
            <w:r>
              <w:rPr>
                <w:rStyle w:val="a3"/>
                <w:noProof/>
              </w:rPr>
              <w:t>Введение</w:t>
            </w:r>
            <w:r>
              <w:rPr>
                <w:rStyle w:val="a3"/>
                <w:noProof/>
                <w:webHidden/>
                <w:color w:val="auto"/>
              </w:rPr>
              <w:tab/>
            </w:r>
            <w:r>
              <w:rPr>
                <w:rStyle w:val="a3"/>
              </w:rPr>
              <w:fldChar w:fldCharType="begin"/>
            </w:r>
            <w:r>
              <w:rPr>
                <w:rStyle w:val="a3"/>
                <w:noProof/>
                <w:webHidden/>
                <w:color w:val="auto"/>
              </w:rPr>
              <w:instrText xml:space="preserve"> PAGEREF _Toc22736334 \h </w:instrText>
            </w:r>
            <w:r>
              <w:rPr>
                <w:rStyle w:val="a3"/>
              </w:rPr>
            </w:r>
            <w:r>
              <w:rPr>
                <w:rStyle w:val="a3"/>
              </w:rPr>
              <w:fldChar w:fldCharType="separate"/>
            </w:r>
            <w:r>
              <w:rPr>
                <w:rStyle w:val="a3"/>
                <w:noProof/>
                <w:webHidden/>
                <w:color w:val="auto"/>
              </w:rPr>
              <w:t>3</w:t>
            </w:r>
            <w:r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9" w:anchor="_Toc22736335" w:history="1">
            <w:r w:rsidR="00451D4F">
              <w:rPr>
                <w:rStyle w:val="a3"/>
                <w:noProof/>
              </w:rPr>
              <w:t>Задачи работы: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35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4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0" w:anchor="_Toc22736336" w:history="1">
            <w:r w:rsidR="00451D4F">
              <w:rPr>
                <w:rStyle w:val="a3"/>
                <w:rFonts w:cstheme="minorHAnsi"/>
                <w:noProof/>
              </w:rPr>
              <w:t>1.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rFonts w:cstheme="minorHAnsi"/>
                <w:noProof/>
              </w:rPr>
              <w:t>Аналитическая часть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36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5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1" w:anchor="_Toc22736337" w:history="1">
            <w:r w:rsidR="00451D4F">
              <w:rPr>
                <w:rStyle w:val="a3"/>
                <w:noProof/>
              </w:rPr>
              <w:t>1.1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Описание алгоритмов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37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5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2" w:anchor="_Toc22736338" w:history="1">
            <w:r w:rsidR="00451D4F">
              <w:rPr>
                <w:rStyle w:val="a3"/>
                <w:noProof/>
              </w:rPr>
              <w:t>1.2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Алгоритм умножения Копперсмита-Винограда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38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6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3" w:anchor="_Toc22736339" w:history="1">
            <w:r w:rsidR="00451D4F">
              <w:rPr>
                <w:rStyle w:val="a3"/>
                <w:noProof/>
              </w:rPr>
              <w:t>2.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Конструкторская часть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39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7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4" w:anchor="_Toc22736340" w:history="1">
            <w:r w:rsidR="00451D4F">
              <w:rPr>
                <w:rStyle w:val="a3"/>
                <w:noProof/>
              </w:rPr>
              <w:t>2.1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Разработка алгоритмов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0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8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5" w:anchor="_Toc22736341" w:history="1">
            <w:r w:rsidR="00451D4F">
              <w:rPr>
                <w:rStyle w:val="a3"/>
                <w:noProof/>
              </w:rPr>
              <w:t>2.2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Расчет трудоемкости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1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4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6" w:anchor="_Toc22736342" w:history="1">
            <w:r w:rsidR="00451D4F">
              <w:rPr>
                <w:rStyle w:val="a3"/>
                <w:noProof/>
              </w:rPr>
              <w:t>3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Технологическая часть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2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5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7" w:anchor="_Toc22736343" w:history="1">
            <w:r w:rsidR="00451D4F">
              <w:rPr>
                <w:rStyle w:val="a3"/>
                <w:noProof/>
              </w:rPr>
              <w:t>3.1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Требования к программному обеспечению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3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5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8" w:anchor="_Toc22736344" w:history="1">
            <w:r w:rsidR="00451D4F">
              <w:rPr>
                <w:rStyle w:val="a3"/>
                <w:noProof/>
              </w:rPr>
              <w:t>3.2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Средства реализации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4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5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9" w:anchor="_Toc22736345" w:history="1">
            <w:r w:rsidR="00451D4F">
              <w:rPr>
                <w:rStyle w:val="a3"/>
                <w:noProof/>
              </w:rPr>
              <w:t>3.3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Листинг кода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5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6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0" w:anchor="_Toc22736346" w:history="1">
            <w:r w:rsidR="00451D4F">
              <w:rPr>
                <w:rStyle w:val="a3"/>
                <w:noProof/>
              </w:rPr>
              <w:t>4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Экспериментальная часть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6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9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1" w:anchor="_Toc22736347" w:history="1">
            <w:r w:rsidR="00451D4F">
              <w:rPr>
                <w:rStyle w:val="a3"/>
                <w:noProof/>
                <w:lang w:val="en-US"/>
              </w:rPr>
              <w:t>4.1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Примеры работы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7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19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2" w:anchor="_Toc22736348" w:history="1">
            <w:r w:rsidR="00451D4F">
              <w:rPr>
                <w:rStyle w:val="a3"/>
                <w:noProof/>
              </w:rPr>
              <w:t>4.2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Результаты тестирования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8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20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3" w:anchor="_Toc22736349" w:history="1">
            <w:r w:rsidR="00451D4F">
              <w:rPr>
                <w:rStyle w:val="a3"/>
                <w:noProof/>
              </w:rPr>
              <w:t>4.3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Постановка эксперимента по замеру времени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49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20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4" w:anchor="_Toc22736350" w:history="1">
            <w:r w:rsidR="00451D4F">
              <w:rPr>
                <w:rStyle w:val="a3"/>
                <w:noProof/>
              </w:rPr>
              <w:t>4.4</w:t>
            </w:r>
            <w:r w:rsidR="00451D4F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451D4F">
              <w:rPr>
                <w:rStyle w:val="a3"/>
                <w:noProof/>
              </w:rPr>
              <w:t>Сравнительный анализ на материале экспериментальных данных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50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21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6AAA" w:rsidP="00451D4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5" w:anchor="_Toc22736351" w:history="1">
            <w:r w:rsidR="00451D4F">
              <w:rPr>
                <w:rStyle w:val="a3"/>
                <w:noProof/>
              </w:rPr>
              <w:t>Заключение</w:t>
            </w:r>
            <w:r w:rsidR="00451D4F">
              <w:rPr>
                <w:rStyle w:val="a3"/>
                <w:noProof/>
                <w:webHidden/>
                <w:color w:val="auto"/>
              </w:rPr>
              <w:tab/>
            </w:r>
            <w:r w:rsidR="00451D4F">
              <w:rPr>
                <w:rStyle w:val="a3"/>
              </w:rPr>
              <w:fldChar w:fldCharType="begin"/>
            </w:r>
            <w:r w:rsidR="00451D4F">
              <w:rPr>
                <w:rStyle w:val="a3"/>
                <w:noProof/>
                <w:webHidden/>
                <w:color w:val="auto"/>
              </w:rPr>
              <w:instrText xml:space="preserve"> PAGEREF _Toc22736351 \h </w:instrText>
            </w:r>
            <w:r w:rsidR="00451D4F">
              <w:rPr>
                <w:rStyle w:val="a3"/>
              </w:rPr>
            </w:r>
            <w:r w:rsidR="00451D4F">
              <w:rPr>
                <w:rStyle w:val="a3"/>
              </w:rPr>
              <w:fldChar w:fldCharType="separate"/>
            </w:r>
            <w:r w:rsidR="00451D4F">
              <w:rPr>
                <w:rStyle w:val="a3"/>
                <w:noProof/>
                <w:webHidden/>
                <w:color w:val="auto"/>
              </w:rPr>
              <w:t>23</w:t>
            </w:r>
            <w:r w:rsidR="00451D4F">
              <w:rPr>
                <w:rStyle w:val="a3"/>
              </w:rPr>
              <w:fldChar w:fldCharType="end"/>
            </w:r>
          </w:hyperlink>
        </w:p>
        <w:p w:rsidR="00451D4F" w:rsidRDefault="00451D4F" w:rsidP="00451D4F">
          <w:r>
            <w:fldChar w:fldCharType="end"/>
          </w:r>
        </w:p>
      </w:sdtContent>
    </w:sdt>
    <w:p w:rsidR="00451D4F" w:rsidRDefault="00451D4F" w:rsidP="00451D4F">
      <w:pPr>
        <w:pStyle w:val="1"/>
        <w:rPr>
          <w:b w:val="0"/>
          <w:color w:val="000000" w:themeColor="text1"/>
          <w:sz w:val="24"/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451D4F" w:rsidRDefault="00451D4F" w:rsidP="00451D4F">
      <w:pPr>
        <w:rPr>
          <w:lang w:val="en-US"/>
        </w:rPr>
      </w:pPr>
    </w:p>
    <w:p w:rsidR="00E47B02" w:rsidRDefault="00E47B0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1" w:name="_Toc22736334"/>
      <w:bookmarkStart w:id="2" w:name="_Toc20931595"/>
      <w:r>
        <w:rPr>
          <w:color w:val="000000" w:themeColor="text1"/>
        </w:rPr>
        <w:br w:type="page"/>
      </w:r>
    </w:p>
    <w:p w:rsidR="00451D4F" w:rsidRDefault="00451D4F" w:rsidP="00451D4F">
      <w:pPr>
        <w:pStyle w:val="1"/>
        <w:rPr>
          <w:color w:val="000000" w:themeColor="text1"/>
        </w:rPr>
      </w:pPr>
      <w:r>
        <w:rPr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E47B02" w:rsidRDefault="00E47B02" w:rsidP="00451D4F">
      <w:pPr>
        <w:rPr>
          <w:b/>
          <w:sz w:val="28"/>
        </w:rPr>
      </w:pPr>
    </w:p>
    <w:p w:rsidR="00451D4F" w:rsidRDefault="00451D4F" w:rsidP="00451D4F">
      <w:pPr>
        <w:rPr>
          <w:sz w:val="28"/>
        </w:rPr>
      </w:pPr>
      <w:r>
        <w:rPr>
          <w:b/>
          <w:sz w:val="28"/>
        </w:rPr>
        <w:t xml:space="preserve">Целью </w:t>
      </w:r>
      <w:r>
        <w:rPr>
          <w:sz w:val="28"/>
        </w:rPr>
        <w:t>данной лабораторной работы является исследование существующих алгоритмов умножения матриц и трудоемкости их вычисления.</w:t>
      </w:r>
    </w:p>
    <w:p w:rsidR="00451D4F" w:rsidRPr="00E47B02" w:rsidRDefault="00451D4F" w:rsidP="00E47B02">
      <w:pPr>
        <w:rPr>
          <w:rFonts w:eastAsiaTheme="minorEastAsia"/>
          <w:sz w:val="28"/>
        </w:rPr>
      </w:pPr>
      <w:r w:rsidRPr="00E47B02">
        <w:rPr>
          <w:rFonts w:eastAsiaTheme="minorEastAsia"/>
          <w:sz w:val="28"/>
        </w:rPr>
        <w:br/>
      </w: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</m:oMathPara>
    </w:p>
    <w:p w:rsidR="00451D4F" w:rsidRDefault="00451D4F" w:rsidP="00451D4F">
      <w:pPr>
        <w:pStyle w:val="a5"/>
        <w:rPr>
          <w:rFonts w:eastAsiaTheme="minorEastAsia"/>
          <w:sz w:val="28"/>
        </w:rPr>
      </w:pPr>
    </w:p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E47B02" w:rsidRDefault="00E47B0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3" w:name="_Toc22736335"/>
      <w:bookmarkStart w:id="4" w:name="_Toc20931596"/>
      <w:r>
        <w:rPr>
          <w:color w:val="000000" w:themeColor="text1"/>
        </w:rPr>
        <w:br w:type="page"/>
      </w:r>
    </w:p>
    <w:p w:rsidR="00451D4F" w:rsidRDefault="00451D4F" w:rsidP="00451D4F">
      <w:pPr>
        <w:pStyle w:val="1"/>
        <w:rPr>
          <w:color w:val="000000" w:themeColor="text1"/>
        </w:rPr>
      </w:pPr>
      <w:r>
        <w:rPr>
          <w:color w:val="000000" w:themeColor="text1"/>
        </w:rPr>
        <w:lastRenderedPageBreak/>
        <w:t>Задачи работы:</w:t>
      </w:r>
      <w:bookmarkEnd w:id="3"/>
      <w:bookmarkEnd w:id="4"/>
    </w:p>
    <w:p w:rsidR="00451D4F" w:rsidRDefault="00451D4F" w:rsidP="00451D4F"/>
    <w:p w:rsidR="00451D4F" w:rsidRDefault="00451D4F" w:rsidP="00451D4F">
      <w:pPr>
        <w:rPr>
          <w:sz w:val="28"/>
        </w:rPr>
      </w:pPr>
      <w:r>
        <w:rPr>
          <w:sz w:val="28"/>
        </w:rPr>
        <w:t>Задачами данной лабораторной работы являются:</w:t>
      </w:r>
    </w:p>
    <w:p w:rsidR="00AE52D4" w:rsidRDefault="00AE52D4" w:rsidP="00AE52D4">
      <w:pPr>
        <w:pStyle w:val="a5"/>
        <w:numPr>
          <w:ilvl w:val="0"/>
          <w:numId w:val="19"/>
        </w:numPr>
        <w:rPr>
          <w:sz w:val="28"/>
        </w:rPr>
      </w:pPr>
      <w:r w:rsidRPr="00AE52D4">
        <w:rPr>
          <w:sz w:val="28"/>
        </w:rPr>
        <w:t>Научиться писать многопоточные программы</w:t>
      </w:r>
      <w:r>
        <w:rPr>
          <w:sz w:val="28"/>
          <w:lang w:val="en-US"/>
        </w:rPr>
        <w:t>;</w:t>
      </w:r>
    </w:p>
    <w:p w:rsidR="00AE52D4" w:rsidRDefault="00451D4F" w:rsidP="00AE52D4">
      <w:pPr>
        <w:pStyle w:val="a5"/>
        <w:numPr>
          <w:ilvl w:val="0"/>
          <w:numId w:val="19"/>
        </w:numPr>
        <w:rPr>
          <w:sz w:val="28"/>
        </w:rPr>
      </w:pPr>
      <w:r w:rsidRPr="00AE52D4">
        <w:rPr>
          <w:sz w:val="28"/>
        </w:rPr>
        <w:t>Пр</w:t>
      </w:r>
      <w:r w:rsidR="00AE52D4">
        <w:rPr>
          <w:sz w:val="28"/>
        </w:rPr>
        <w:t xml:space="preserve">именить полученные знания на практике с использованием алгоритма </w:t>
      </w:r>
      <w:proofErr w:type="spellStart"/>
      <w:r w:rsidR="00AE52D4">
        <w:rPr>
          <w:sz w:val="28"/>
        </w:rPr>
        <w:t>Копперсмита</w:t>
      </w:r>
      <w:proofErr w:type="spellEnd"/>
      <w:r w:rsidR="00AE52D4">
        <w:rPr>
          <w:sz w:val="28"/>
        </w:rPr>
        <w:t>-Винограда в несколько потоков.</w:t>
      </w:r>
    </w:p>
    <w:p w:rsidR="00451D4F" w:rsidRPr="00AE52D4" w:rsidRDefault="00451D4F" w:rsidP="00AE52D4">
      <w:pPr>
        <w:pStyle w:val="a5"/>
        <w:numPr>
          <w:ilvl w:val="0"/>
          <w:numId w:val="19"/>
        </w:numPr>
        <w:rPr>
          <w:sz w:val="28"/>
        </w:rPr>
      </w:pPr>
      <w:r w:rsidRPr="00AE52D4">
        <w:rPr>
          <w:sz w:val="28"/>
        </w:rPr>
        <w:t xml:space="preserve">Провести </w:t>
      </w:r>
      <w:r w:rsidR="00AE52D4">
        <w:rPr>
          <w:sz w:val="28"/>
        </w:rPr>
        <w:t>замеры времени работы однопоточной и многопоточной реализаций и проанализировать полученные данные</w:t>
      </w:r>
      <w:r w:rsidRPr="00AE52D4">
        <w:rPr>
          <w:sz w:val="28"/>
        </w:rPr>
        <w:t>.</w:t>
      </w:r>
    </w:p>
    <w:p w:rsidR="00451D4F" w:rsidRDefault="00451D4F" w:rsidP="00451D4F">
      <w:pPr>
        <w:ind w:left="1080"/>
        <w:rPr>
          <w:sz w:val="28"/>
        </w:rPr>
      </w:pPr>
    </w:p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/>
    <w:p w:rsidR="00451D4F" w:rsidRDefault="00451D4F" w:rsidP="00451D4F">
      <w:pPr>
        <w:rPr>
          <w:rFonts w:asciiTheme="majorHAnsi" w:hAnsiTheme="majorHAnsi" w:cstheme="minorHAnsi"/>
          <w:b/>
          <w:sz w:val="28"/>
          <w:szCs w:val="28"/>
        </w:rPr>
      </w:pPr>
      <w:r>
        <w:rPr>
          <w:rFonts w:asciiTheme="majorHAnsi" w:hAnsiTheme="majorHAnsi" w:cstheme="minorHAnsi"/>
          <w:b/>
          <w:sz w:val="28"/>
          <w:szCs w:val="28"/>
        </w:rPr>
        <w:br w:type="page"/>
      </w:r>
    </w:p>
    <w:p w:rsidR="00451D4F" w:rsidRDefault="00451D4F" w:rsidP="00451D4F">
      <w:pPr>
        <w:pStyle w:val="a5"/>
        <w:numPr>
          <w:ilvl w:val="0"/>
          <w:numId w:val="2"/>
        </w:numPr>
        <w:outlineLvl w:val="1"/>
        <w:rPr>
          <w:rFonts w:asciiTheme="majorHAnsi" w:hAnsiTheme="majorHAnsi" w:cstheme="minorHAnsi"/>
          <w:color w:val="000000" w:themeColor="text1"/>
          <w:sz w:val="28"/>
        </w:rPr>
      </w:pPr>
      <w:bookmarkStart w:id="5" w:name="_Toc22736336"/>
      <w:r>
        <w:rPr>
          <w:rFonts w:asciiTheme="majorHAnsi" w:hAnsiTheme="majorHAnsi" w:cstheme="minorHAnsi"/>
          <w:b/>
          <w:sz w:val="28"/>
          <w:szCs w:val="28"/>
        </w:rPr>
        <w:lastRenderedPageBreak/>
        <w:t>Аналитическая часть</w:t>
      </w:r>
      <w:bookmarkStart w:id="6" w:name="_Toc20922489"/>
      <w:bookmarkEnd w:id="5"/>
    </w:p>
    <w:p w:rsidR="00451D4F" w:rsidRDefault="00451D4F" w:rsidP="00451D4F">
      <w:pPr>
        <w:ind w:left="360"/>
        <w:rPr>
          <w:color w:val="000000" w:themeColor="text1"/>
          <w:sz w:val="28"/>
        </w:rPr>
      </w:pPr>
      <w:r>
        <w:rPr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:rsidR="00451D4F" w:rsidRDefault="00451D4F" w:rsidP="00451D4F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7" w:name="_Toc22736338"/>
      <w:bookmarkEnd w:id="6"/>
      <w:r>
        <w:rPr>
          <w:color w:val="000000" w:themeColor="text1"/>
          <w:sz w:val="28"/>
        </w:rPr>
        <w:t xml:space="preserve">Алгоритм умножения </w:t>
      </w:r>
      <w:proofErr w:type="spellStart"/>
      <w:r>
        <w:rPr>
          <w:color w:val="000000" w:themeColor="text1"/>
          <w:sz w:val="28"/>
        </w:rPr>
        <w:t>Копперсмита</w:t>
      </w:r>
      <w:proofErr w:type="spellEnd"/>
      <w:r>
        <w:rPr>
          <w:color w:val="000000" w:themeColor="text1"/>
          <w:sz w:val="28"/>
        </w:rPr>
        <w:t>-Винограда</w:t>
      </w:r>
      <w:bookmarkEnd w:id="7"/>
    </w:p>
    <w:p w:rsidR="00451D4F" w:rsidRDefault="00451D4F" w:rsidP="00451D4F">
      <w:pPr>
        <w:ind w:left="360"/>
        <w:rPr>
          <w:rFonts w:eastAsiaTheme="minorEastAsia"/>
          <w:i/>
          <w:sz w:val="28"/>
        </w:rPr>
      </w:pP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bookmarkStart w:id="8" w:name="_Toc20931598"/>
      <w:bookmarkStart w:id="9" w:name="_Toc20922490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Алгоритм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а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—Винограда — алгоритм умножения квадратных матриц, предложенный в 1987 году Д.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ом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и Ш. Виноградом (англ.). В исходной версии асимптотическая сложность алгоритма составляла </w:t>
      </w:r>
      <m:oMath>
        <m:r>
          <m:rPr>
            <m:sty m:val="p"/>
          </m:rP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O(</m:t>
        </m:r>
        <m:sSup>
          <m:sSupPr>
            <m:ctrlPr>
              <w:rPr>
                <w:rFonts w:ascii="Cambria Math" w:eastAsiaTheme="majorEastAsia" w:hAnsi="Cambria Math" w:cstheme="majorBidi"/>
                <w:bCs/>
                <w:i/>
                <w:color w:val="000000" w:themeColor="text1"/>
                <w:sz w:val="28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n</m:t>
            </m:r>
            <m:ctrlPr>
              <w:rPr>
                <w:rFonts w:ascii="Cambria Math" w:eastAsiaTheme="majorEastAsia" w:hAnsi="Cambria Math" w:cstheme="majorBidi"/>
                <w:bCs/>
                <w:color w:val="000000" w:themeColor="text1"/>
                <w:sz w:val="28"/>
                <w:szCs w:val="26"/>
              </w:rPr>
            </m:ctrlPr>
          </m:e>
          <m:sup>
            <m:r>
              <m:rPr>
                <m:sty m:val="p"/>
              </m:rP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2,3755</m:t>
            </m:r>
          </m:sup>
        </m:sSup>
        <m:r>
          <m:rPr>
            <m:sty m:val="p"/>
          </m:rP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)</m:t>
        </m:r>
      </m:oMath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, где n — размер стороны матрицы. Алгоритм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а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—Винограда, с учетом серии улучшений и доработок в последующие годы, обладает лучшей асимптотикой среди известных алгоритмов умножения матриц.</w:t>
      </w: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Если рассмотреть результат умножения двух матриц, то видно, что каждый элемент в н</w:t>
      </w:r>
      <w:proofErr w:type="gram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  <w:lang w:val="en-US"/>
        </w:rPr>
        <w:t>e</w:t>
      </w:r>
      <w:proofErr w:type="gram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м представляет собой скалярное произведение соответствующих строки и столбца исходных матриц. Можно заметить также, что такое умножение допускает предварительную обработку, позволяющую часть работы выполнить заранее.</w:t>
      </w: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Рассмотрим 2 вектора: </w:t>
      </w:r>
      <m:oMath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V=</m:t>
        </m:r>
        <m:d>
          <m:dPr>
            <m:ctrlPr>
              <w:rPr>
                <w:rFonts w:ascii="Cambria Math" w:eastAsiaTheme="majorEastAsia" w:hAnsi="Cambria Math" w:cstheme="majorBidi"/>
                <w:bCs/>
                <w:i/>
                <w:color w:val="000000" w:themeColor="text1"/>
                <w:sz w:val="28"/>
                <w:szCs w:val="26"/>
              </w:rPr>
            </m:ctrlPr>
          </m:dPr>
          <m:e>
            <m: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v1, v2, v3, v4</m:t>
            </m:r>
          </m:e>
        </m:d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 и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=(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1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2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3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4)</m:t>
        </m:r>
      </m:oMath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Их скалярное произведение равно:</w:t>
      </w:r>
    </w:p>
    <w:p w:rsidR="00451D4F" w:rsidRDefault="00456AAA" w:rsidP="00451D4F">
      <w:pPr>
        <w:rPr>
          <w:rFonts w:asciiTheme="majorHAnsi" w:eastAsiaTheme="majorEastAsia" w:hAnsiTheme="majorHAnsi" w:cstheme="majorBidi"/>
          <w:bCs/>
          <w:i/>
          <w:color w:val="000000" w:themeColor="text1"/>
          <w:sz w:val="28"/>
          <w:szCs w:val="26"/>
          <w:lang w:val="en-US"/>
        </w:rPr>
      </w:pPr>
      <m:oMathPara>
        <m:oMath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*W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  <w:lang w:val="en-US"/>
            </w:rPr>
            <m:t>=v1*w1+v2*w2+v3*w3+v4*w4 (1)</m:t>
          </m:r>
        </m:oMath>
      </m:oMathPara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Что эквивалентно 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br/>
      </w:r>
      <m:oMathPara>
        <m:oMath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*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M</m:t>
              </m: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=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1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2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2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1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+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3*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4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4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3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-</m:t>
          </m:r>
        </m:oMath>
      </m:oMathPara>
    </w:p>
    <w:p w:rsidR="00451D4F" w:rsidRDefault="00451D4F" w:rsidP="00451D4F">
      <w:pPr>
        <w:rPr>
          <w:rFonts w:asciiTheme="majorHAnsi" w:eastAsiaTheme="majorEastAsia" w:hAnsiTheme="majorHAnsi" w:cstheme="majorBidi"/>
          <w:bCs/>
          <w:i/>
          <w:color w:val="000000" w:themeColor="text1"/>
          <w:sz w:val="28"/>
          <w:szCs w:val="26"/>
          <w:lang w:val="en-US"/>
        </w:rPr>
      </w:pPr>
      <m:oMathPara>
        <m:oMath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  <w:lang w:val="en-US"/>
            </w:rPr>
            <m:t>-v1*v2-v3*v4-w1*w2-w3*w4 (2)</m:t>
          </m:r>
        </m:oMath>
      </m:oMathPara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Не очевидным остается тот факт, что выражение в правой части формулы 2 допускает предварительную обработку: его части можно вычислить заранее и запомнить для каждой строки первой матрицы и для каждого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стобца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второй, что позволяет выполнять для каждого элемента лишь первые два умножения и последующие 5 сложений, а также два сложения.</w:t>
      </w:r>
    </w:p>
    <w:p w:rsidR="00451D4F" w:rsidRDefault="00451D4F" w:rsidP="00451D4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</w:p>
    <w:p w:rsidR="00451D4F" w:rsidRDefault="00451D4F" w:rsidP="00451D4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451D4F" w:rsidRDefault="00451D4F" w:rsidP="00451D4F">
      <w:pPr>
        <w:pStyle w:val="2"/>
        <w:numPr>
          <w:ilvl w:val="0"/>
          <w:numId w:val="2"/>
        </w:numPr>
        <w:rPr>
          <w:color w:val="000000" w:themeColor="text1"/>
          <w:sz w:val="28"/>
        </w:rPr>
      </w:pPr>
      <w:bookmarkStart w:id="10" w:name="_Toc22736339"/>
      <w:r>
        <w:rPr>
          <w:color w:val="000000" w:themeColor="text1"/>
          <w:sz w:val="28"/>
        </w:rPr>
        <w:lastRenderedPageBreak/>
        <w:t>Конструкторская часть</w:t>
      </w:r>
      <w:bookmarkStart w:id="11" w:name="_Toc20922491"/>
      <w:bookmarkEnd w:id="8"/>
      <w:bookmarkEnd w:id="9"/>
      <w:bookmarkEnd w:id="10"/>
    </w:p>
    <w:p w:rsidR="00451D4F" w:rsidRDefault="00451D4F" w:rsidP="00451D4F">
      <w:pPr>
        <w:rPr>
          <w:sz w:val="28"/>
        </w:rPr>
      </w:pPr>
      <w:r>
        <w:rPr>
          <w:sz w:val="28"/>
        </w:rPr>
        <w:t>В данном разделе б</w:t>
      </w:r>
      <w:r w:rsidR="003E2B7A">
        <w:rPr>
          <w:sz w:val="28"/>
        </w:rPr>
        <w:t>удут размещены схемы алгоритмов.</w:t>
      </w:r>
    </w:p>
    <w:p w:rsidR="00451D4F" w:rsidRDefault="00451D4F" w:rsidP="00451D4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  <w:bookmarkStart w:id="12" w:name="_Toc20931599"/>
    </w:p>
    <w:p w:rsidR="00451D4F" w:rsidRDefault="00451D4F" w:rsidP="00451D4F">
      <w:pPr>
        <w:pStyle w:val="3"/>
        <w:numPr>
          <w:ilvl w:val="1"/>
          <w:numId w:val="6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 xml:space="preserve"> </w:t>
      </w:r>
      <w:bookmarkStart w:id="13" w:name="_Toc22736340"/>
      <w:r>
        <w:rPr>
          <w:color w:val="000000" w:themeColor="text1"/>
          <w:sz w:val="28"/>
        </w:rPr>
        <w:t>Разработка алгоритмов</w:t>
      </w:r>
      <w:bookmarkEnd w:id="11"/>
      <w:bookmarkEnd w:id="12"/>
      <w:bookmarkEnd w:id="13"/>
      <w:r>
        <w:rPr>
          <w:color w:val="000000" w:themeColor="text1"/>
          <w:sz w:val="28"/>
        </w:rPr>
        <w:t xml:space="preserve"> </w:t>
      </w:r>
      <w:bookmarkStart w:id="14" w:name="_Toc20922492"/>
    </w:p>
    <w:p w:rsidR="00451D4F" w:rsidRPr="003E2B7A" w:rsidRDefault="00451D4F" w:rsidP="003E2B7A">
      <w:pPr>
        <w:rPr>
          <w:sz w:val="28"/>
        </w:rPr>
      </w:pPr>
      <w:r>
        <w:rPr>
          <w:sz w:val="28"/>
        </w:rPr>
        <w:t xml:space="preserve">На рисунках 1 – </w:t>
      </w:r>
      <w:r w:rsidR="003E2B7A">
        <w:rPr>
          <w:sz w:val="28"/>
        </w:rPr>
        <w:t>5 приведены схемы алгоритма, демонстрирующ</w:t>
      </w:r>
      <w:r>
        <w:rPr>
          <w:sz w:val="28"/>
        </w:rPr>
        <w:t>е</w:t>
      </w:r>
      <w:r w:rsidR="003E2B7A">
        <w:rPr>
          <w:sz w:val="28"/>
        </w:rPr>
        <w:t>го</w:t>
      </w:r>
      <w:r>
        <w:rPr>
          <w:sz w:val="28"/>
        </w:rPr>
        <w:t xml:space="preserve"> работу</w:t>
      </w:r>
      <w:bookmarkStart w:id="15" w:name="_Toc22736341"/>
      <w:bookmarkEnd w:id="14"/>
      <w:r w:rsidR="003E2B7A">
        <w:rPr>
          <w:sz w:val="28"/>
        </w:rPr>
        <w:t>.</w:t>
      </w:r>
      <w:r>
        <w:rPr>
          <w:b/>
          <w:color w:val="000000" w:themeColor="text1"/>
          <w:sz w:val="28"/>
        </w:rPr>
        <w:br w:type="page"/>
      </w:r>
      <w:r w:rsidR="003E2B7A">
        <w:object w:dxaOrig="7170" w:dyaOrig="13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85.55pt" o:ole="">
            <v:imagedata r:id="rId26" o:title=""/>
          </v:shape>
          <o:OLEObject Type="Embed" ProgID="Visio.Drawing.15" ShapeID="_x0000_i1025" DrawAspect="Content" ObjectID="_1633992699" r:id="rId27"/>
        </w:object>
      </w:r>
    </w:p>
    <w:p w:rsidR="00451D4F" w:rsidRDefault="00451D4F" w:rsidP="00451D4F">
      <w:pPr>
        <w:pStyle w:val="a4"/>
        <w:jc w:val="center"/>
        <w:rPr>
          <w:b w:val="0"/>
          <w:color w:val="auto"/>
          <w:sz w:val="36"/>
        </w:rPr>
      </w:pPr>
      <w:r>
        <w:rPr>
          <w:color w:val="auto"/>
          <w:sz w:val="22"/>
        </w:rPr>
        <w:t xml:space="preserve">Рисунок </w:t>
      </w:r>
      <w:r w:rsidR="003E2B7A">
        <w:rPr>
          <w:color w:val="auto"/>
          <w:sz w:val="22"/>
        </w:rPr>
        <w:t>1</w:t>
      </w:r>
      <w:r>
        <w:rPr>
          <w:color w:val="auto"/>
          <w:sz w:val="22"/>
        </w:rPr>
        <w:t>. Оптимизированный алгоритм умножения Винограда</w:t>
      </w:r>
      <w:r w:rsidR="00E47B02">
        <w:rPr>
          <w:color w:val="auto"/>
          <w:sz w:val="22"/>
        </w:rPr>
        <w:t xml:space="preserve"> </w:t>
      </w:r>
      <w:r w:rsidR="00E47B02">
        <w:rPr>
          <w:color w:val="auto"/>
          <w:sz w:val="22"/>
          <w:szCs w:val="22"/>
        </w:rPr>
        <w:t>(часть 1)</w:t>
      </w:r>
    </w:p>
    <w:p w:rsidR="00451D4F" w:rsidRDefault="00451D4F" w:rsidP="00451D4F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5">
          <v:shape id="_x0000_i1026" type="#_x0000_t75" style="width:154.5pt;height:426.75pt" o:ole="">
            <v:imagedata r:id="rId28" o:title=""/>
          </v:shape>
          <o:OLEObject Type="Embed" ProgID="Visio.Drawing.15" ShapeID="_x0000_i1026" DrawAspect="Content" ObjectID="_1633992700" r:id="rId29"/>
        </w:object>
      </w:r>
    </w:p>
    <w:p w:rsidR="00451D4F" w:rsidRDefault="00451D4F" w:rsidP="00451D4F">
      <w:pPr>
        <w:pStyle w:val="a4"/>
        <w:jc w:val="center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Рисунок </w:t>
      </w:r>
      <w:r w:rsidR="003E2B7A">
        <w:rPr>
          <w:color w:val="auto"/>
          <w:sz w:val="22"/>
          <w:szCs w:val="22"/>
        </w:rPr>
        <w:t>2</w:t>
      </w:r>
      <w:r>
        <w:rPr>
          <w:color w:val="auto"/>
          <w:sz w:val="22"/>
          <w:szCs w:val="22"/>
        </w:rPr>
        <w:t>. Оптимизированный алгоритм умножения Винограда (</w:t>
      </w:r>
      <w:r w:rsidR="00E47B02">
        <w:rPr>
          <w:color w:val="auto"/>
          <w:sz w:val="22"/>
          <w:szCs w:val="22"/>
        </w:rPr>
        <w:t>часть 2</w:t>
      </w:r>
      <w:r>
        <w:rPr>
          <w:color w:val="auto"/>
          <w:sz w:val="22"/>
          <w:szCs w:val="22"/>
        </w:rPr>
        <w:t>)</w:t>
      </w:r>
    </w:p>
    <w:p w:rsidR="00451D4F" w:rsidRDefault="00451D4F" w:rsidP="00451D4F">
      <w:pPr>
        <w:keepNext/>
        <w:jc w:val="center"/>
      </w:pPr>
      <w:r>
        <w:object w:dxaOrig="3090" w:dyaOrig="8535">
          <v:shape id="_x0000_i1027" type="#_x0000_t75" style="width:154.5pt;height:426.75pt" o:ole="">
            <v:imagedata r:id="rId30" o:title=""/>
          </v:shape>
          <o:OLEObject Type="Embed" ProgID="Visio.Drawing.15" ShapeID="_x0000_i1027" DrawAspect="Content" ObjectID="_1633992701" r:id="rId31"/>
        </w:object>
      </w:r>
    </w:p>
    <w:p w:rsidR="00451D4F" w:rsidRDefault="00451D4F" w:rsidP="00451D4F">
      <w:pPr>
        <w:pStyle w:val="a4"/>
        <w:jc w:val="center"/>
        <w:rPr>
          <w:b w:val="0"/>
          <w:color w:val="auto"/>
          <w:sz w:val="22"/>
          <w:szCs w:val="22"/>
        </w:rPr>
      </w:pPr>
      <w:r>
        <w:rPr>
          <w:color w:val="auto"/>
          <w:sz w:val="22"/>
          <w:szCs w:val="22"/>
        </w:rPr>
        <w:t>Рисунок</w:t>
      </w:r>
      <w:r w:rsidR="003E2B7A">
        <w:rPr>
          <w:color w:val="auto"/>
          <w:sz w:val="22"/>
          <w:szCs w:val="22"/>
        </w:rPr>
        <w:t xml:space="preserve"> 3</w:t>
      </w:r>
      <w:r>
        <w:rPr>
          <w:color w:val="auto"/>
          <w:sz w:val="22"/>
          <w:szCs w:val="22"/>
        </w:rPr>
        <w:t xml:space="preserve">. Оптимизированный алгоритм умножения Винограда </w:t>
      </w:r>
      <w:r w:rsidR="00E47B02">
        <w:rPr>
          <w:color w:val="auto"/>
          <w:sz w:val="22"/>
          <w:szCs w:val="22"/>
        </w:rPr>
        <w:t>(часть 3)</w:t>
      </w:r>
    </w:p>
    <w:p w:rsidR="00451D4F" w:rsidRDefault="00451D4F" w:rsidP="00451D4F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195" w:dyaOrig="12915">
          <v:shape id="_x0000_i1028" type="#_x0000_t75" style="width:159.75pt;height:645.75pt" o:ole="">
            <v:imagedata r:id="rId32" o:title=""/>
          </v:shape>
          <o:OLEObject Type="Embed" ProgID="Visio.Drawing.15" ShapeID="_x0000_i1028" DrawAspect="Content" ObjectID="_1633992702" r:id="rId33"/>
        </w:object>
      </w:r>
    </w:p>
    <w:p w:rsidR="00451D4F" w:rsidRDefault="00451D4F" w:rsidP="00451D4F">
      <w:pPr>
        <w:pStyle w:val="a4"/>
        <w:jc w:val="center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Рисунок </w:t>
      </w:r>
      <w:r>
        <w:fldChar w:fldCharType="begin"/>
      </w:r>
      <w:r>
        <w:rPr>
          <w:color w:val="auto"/>
          <w:sz w:val="22"/>
          <w:szCs w:val="22"/>
        </w:rPr>
        <w:instrText xml:space="preserve"> SEQ Рисунок \* ARABIC </w:instrText>
      </w:r>
      <w:r>
        <w:fldChar w:fldCharType="separate"/>
      </w:r>
      <w:r w:rsidR="003E2B7A">
        <w:rPr>
          <w:noProof/>
          <w:color w:val="auto"/>
          <w:sz w:val="22"/>
          <w:szCs w:val="22"/>
        </w:rPr>
        <w:t>4</w:t>
      </w:r>
      <w:r>
        <w:fldChar w:fldCharType="end"/>
      </w:r>
      <w:r>
        <w:rPr>
          <w:color w:val="auto"/>
          <w:sz w:val="22"/>
          <w:szCs w:val="22"/>
        </w:rPr>
        <w:t>. Оптимизированны</w:t>
      </w:r>
      <w:r w:rsidR="00E47B02">
        <w:rPr>
          <w:color w:val="auto"/>
          <w:sz w:val="22"/>
          <w:szCs w:val="22"/>
        </w:rPr>
        <w:t>й алгоритм умножения Винограда (часть 4)</w:t>
      </w:r>
    </w:p>
    <w:p w:rsidR="00451D4F" w:rsidRDefault="00451D4F" w:rsidP="00451D4F"/>
    <w:p w:rsidR="00451D4F" w:rsidRDefault="00451D4F" w:rsidP="00451D4F"/>
    <w:p w:rsidR="00451D4F" w:rsidRDefault="00451D4F" w:rsidP="00451D4F">
      <w:pPr>
        <w:keepNext/>
        <w:jc w:val="center"/>
      </w:pPr>
      <w:r>
        <w:object w:dxaOrig="5790" w:dyaOrig="9915">
          <v:shape id="_x0000_i1029" type="#_x0000_t75" style="width:289.5pt;height:495.75pt" o:ole="">
            <v:imagedata r:id="rId34" o:title=""/>
          </v:shape>
          <o:OLEObject Type="Embed" ProgID="Visio.Drawing.15" ShapeID="_x0000_i1029" DrawAspect="Content" ObjectID="_1633992703" r:id="rId35"/>
        </w:object>
      </w:r>
    </w:p>
    <w:p w:rsidR="00451D4F" w:rsidRDefault="00451D4F" w:rsidP="00451D4F">
      <w:pPr>
        <w:pStyle w:val="a4"/>
        <w:jc w:val="center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Рисунок </w:t>
      </w:r>
      <w:r w:rsidR="003E2B7A">
        <w:rPr>
          <w:color w:val="auto"/>
          <w:sz w:val="22"/>
          <w:szCs w:val="22"/>
        </w:rPr>
        <w:t>5</w:t>
      </w:r>
      <w:r>
        <w:fldChar w:fldCharType="begin"/>
      </w:r>
      <w:r>
        <w:rPr>
          <w:color w:val="auto"/>
          <w:sz w:val="22"/>
          <w:szCs w:val="22"/>
        </w:rPr>
        <w:instrText xml:space="preserve"> SEQ Рисунок \* ARABIC </w:instrText>
      </w:r>
      <w:r>
        <w:fldChar w:fldCharType="end"/>
      </w:r>
      <w:r>
        <w:rPr>
          <w:color w:val="auto"/>
          <w:sz w:val="22"/>
          <w:szCs w:val="22"/>
        </w:rPr>
        <w:t xml:space="preserve">. Оптимизированный алгоритм умножения Винограда </w:t>
      </w:r>
      <w:r w:rsidR="00E47B02">
        <w:rPr>
          <w:color w:val="auto"/>
          <w:sz w:val="22"/>
          <w:szCs w:val="22"/>
        </w:rPr>
        <w:t>(часть 5)</w:t>
      </w:r>
    </w:p>
    <w:p w:rsidR="00451D4F" w:rsidRPr="003E2B7A" w:rsidRDefault="00451D4F" w:rsidP="003E2B7A">
      <w:pPr>
        <w:rPr>
          <w:b/>
          <w:color w:val="000000" w:themeColor="text1"/>
          <w:sz w:val="28"/>
        </w:rPr>
      </w:pPr>
      <w:bookmarkStart w:id="16" w:name="_Toc20931600"/>
      <w:bookmarkStart w:id="17" w:name="_Toc20922493"/>
      <w:bookmarkEnd w:id="15"/>
      <w:r w:rsidRPr="003E2B7A">
        <w:rPr>
          <w:color w:val="000000" w:themeColor="text1"/>
          <w:sz w:val="28"/>
        </w:rPr>
        <w:br w:type="page"/>
      </w:r>
    </w:p>
    <w:p w:rsidR="00451D4F" w:rsidRDefault="00451D4F" w:rsidP="00451D4F">
      <w:pPr>
        <w:pStyle w:val="2"/>
        <w:numPr>
          <w:ilvl w:val="0"/>
          <w:numId w:val="6"/>
        </w:numPr>
        <w:rPr>
          <w:color w:val="000000" w:themeColor="text1"/>
          <w:sz w:val="28"/>
        </w:rPr>
      </w:pPr>
      <w:bookmarkStart w:id="18" w:name="_Toc22736342"/>
      <w:r>
        <w:rPr>
          <w:color w:val="000000" w:themeColor="text1"/>
          <w:sz w:val="28"/>
        </w:rPr>
        <w:lastRenderedPageBreak/>
        <w:t>Технологическая часть</w:t>
      </w:r>
      <w:bookmarkEnd w:id="16"/>
      <w:bookmarkEnd w:id="17"/>
      <w:bookmarkEnd w:id="18"/>
    </w:p>
    <w:p w:rsidR="00451D4F" w:rsidRDefault="00451D4F" w:rsidP="00451D4F">
      <w:pPr>
        <w:pStyle w:val="a5"/>
        <w:ind w:left="360"/>
        <w:rPr>
          <w:sz w:val="28"/>
        </w:rPr>
      </w:pPr>
      <w:r>
        <w:rPr>
          <w:sz w:val="28"/>
        </w:rPr>
        <w:t>В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451D4F" w:rsidRDefault="00451D4F" w:rsidP="00451D4F">
      <w:pPr>
        <w:pStyle w:val="3"/>
        <w:numPr>
          <w:ilvl w:val="1"/>
          <w:numId w:val="6"/>
        </w:numPr>
        <w:rPr>
          <w:color w:val="000000" w:themeColor="text1"/>
          <w:sz w:val="28"/>
        </w:rPr>
      </w:pPr>
      <w:bookmarkStart w:id="19" w:name="_Toc22736344"/>
      <w:bookmarkStart w:id="20" w:name="_Toc20931602"/>
      <w:bookmarkStart w:id="21" w:name="_Toc20922495"/>
      <w:r>
        <w:rPr>
          <w:color w:val="000000" w:themeColor="text1"/>
          <w:sz w:val="28"/>
        </w:rPr>
        <w:t>Средства реализации</w:t>
      </w:r>
      <w:bookmarkEnd w:id="19"/>
      <w:bookmarkEnd w:id="20"/>
      <w:bookmarkEnd w:id="21"/>
    </w:p>
    <w:p w:rsidR="00451D4F" w:rsidRDefault="00451D4F" w:rsidP="00451D4F">
      <w:pPr>
        <w:pStyle w:val="a5"/>
        <w:ind w:left="360"/>
        <w:rPr>
          <w:sz w:val="28"/>
        </w:rPr>
      </w:pPr>
      <w:r>
        <w:rPr>
          <w:sz w:val="28"/>
        </w:rPr>
        <w:t>В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>++</w:t>
      </w:r>
      <w:r w:rsidR="003E2B7A">
        <w:rPr>
          <w:sz w:val="28"/>
        </w:rPr>
        <w:t xml:space="preserve"> (компилятор </w:t>
      </w:r>
      <w:r w:rsidR="003E2B7A">
        <w:rPr>
          <w:sz w:val="28"/>
          <w:lang w:val="en-US"/>
        </w:rPr>
        <w:t>g</w:t>
      </w:r>
      <w:r w:rsidR="003E2B7A" w:rsidRPr="003E2B7A">
        <w:rPr>
          <w:sz w:val="28"/>
        </w:rPr>
        <w:t>++)</w:t>
      </w:r>
      <w:r>
        <w:rPr>
          <w:sz w:val="28"/>
        </w:rPr>
        <w:t xml:space="preserve">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proofErr w:type="spellStart"/>
      <w:r>
        <w:rPr>
          <w:sz w:val="28"/>
          <w:lang w:val="en-US"/>
        </w:rPr>
        <w:t>Qt</w:t>
      </w:r>
      <w:proofErr w:type="spellEnd"/>
      <w:r>
        <w:rPr>
          <w:sz w:val="28"/>
        </w:rPr>
        <w:t xml:space="preserve">. </w:t>
      </w:r>
      <w:r w:rsidR="00132700">
        <w:rPr>
          <w:sz w:val="28"/>
        </w:rPr>
        <w:t xml:space="preserve">Для работы с потоками использовалась библиотека </w:t>
      </w:r>
      <w:r w:rsidR="00132700">
        <w:rPr>
          <w:sz w:val="28"/>
          <w:lang w:val="en-US"/>
        </w:rPr>
        <w:t>thread</w:t>
      </w:r>
      <w:r w:rsidR="00132700" w:rsidRPr="00132700">
        <w:rPr>
          <w:sz w:val="28"/>
        </w:rPr>
        <w:t xml:space="preserve">. </w:t>
      </w:r>
      <w:r>
        <w:rPr>
          <w:sz w:val="28"/>
        </w:rPr>
        <w:t xml:space="preserve">Время работы процессора замеряется с помощью функции </w:t>
      </w:r>
      <w:proofErr w:type="spellStart"/>
      <w:r>
        <w:rPr>
          <w:sz w:val="28"/>
          <w:lang w:val="en-US"/>
        </w:rPr>
        <w:t>std</w:t>
      </w:r>
      <w:proofErr w:type="spellEnd"/>
      <w:r>
        <w:rPr>
          <w:sz w:val="28"/>
        </w:rPr>
        <w:t>::</w:t>
      </w:r>
      <w:proofErr w:type="spellStart"/>
      <w:r>
        <w:rPr>
          <w:sz w:val="28"/>
          <w:lang w:val="en-US"/>
        </w:rPr>
        <w:t>chrono</w:t>
      </w:r>
      <w:proofErr w:type="spellEnd"/>
      <w:r>
        <w:rPr>
          <w:sz w:val="28"/>
        </w:rPr>
        <w:t>().</w:t>
      </w:r>
    </w:p>
    <w:p w:rsidR="00451D4F" w:rsidRDefault="00451D4F" w:rsidP="00451D4F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28" name="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56AAA" w:rsidRDefault="00456AAA" w:rsidP="00451D4F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" o:spid="_x0000_s1027" type="#_x0000_t202" style="position:absolute;margin-left:13.95pt;margin-top:143.95pt;width:441pt;height:3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" stroked="f">
                <v:textbox style="mso-fit-shape-to-text:t" inset="0,0,0,0">
                  <w:txbxContent>
                    <w:p w:rsidR="00456AAA" w:rsidRDefault="00456AAA" w:rsidP="00451D4F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22" w:name="_Toc20931603"/>
      <w:bookmarkStart w:id="23" w:name="_Toc20922496"/>
    </w:p>
    <w:p w:rsidR="00451D4F" w:rsidRDefault="00451D4F" w:rsidP="00451D4F">
      <w:pPr>
        <w:pStyle w:val="3"/>
        <w:numPr>
          <w:ilvl w:val="1"/>
          <w:numId w:val="6"/>
        </w:numPr>
        <w:rPr>
          <w:color w:val="000000" w:themeColor="text1"/>
          <w:sz w:val="28"/>
        </w:rPr>
      </w:pPr>
      <w:bookmarkStart w:id="24" w:name="_Toc22736345"/>
      <w:r>
        <w:rPr>
          <w:color w:val="000000" w:themeColor="text1"/>
          <w:sz w:val="28"/>
        </w:rPr>
        <w:lastRenderedPageBreak/>
        <w:t>Листинг кода</w:t>
      </w:r>
      <w:bookmarkEnd w:id="22"/>
      <w:bookmarkEnd w:id="23"/>
      <w:bookmarkEnd w:id="24"/>
    </w:p>
    <w:p w:rsidR="00451D4F" w:rsidRDefault="00451D4F" w:rsidP="00451D4F"/>
    <w:p w:rsidR="00451D4F" w:rsidRPr="00E47B02" w:rsidRDefault="00E47B02" w:rsidP="00451D4F">
      <w:pPr>
        <w:rPr>
          <w:sz w:val="28"/>
        </w:rPr>
      </w:pPr>
      <w:r>
        <w:rPr>
          <w:sz w:val="28"/>
        </w:rPr>
        <w:t xml:space="preserve">В листинге 1 представлена </w:t>
      </w:r>
      <w:r w:rsidR="00132700">
        <w:rPr>
          <w:sz w:val="28"/>
        </w:rPr>
        <w:t>однопоточная</w:t>
      </w:r>
      <w:bookmarkStart w:id="25" w:name="_Toc20931605"/>
      <w:bookmarkStart w:id="26" w:name="_Toc20922498"/>
      <w:r>
        <w:rPr>
          <w:sz w:val="28"/>
        </w:rPr>
        <w:t xml:space="preserve"> реализация. Однако для многопоточной реализации алгоритма, функция была разбита на 3 части, представленные в листингах 2 – 4.</w:t>
      </w:r>
      <w:r w:rsidR="00451D4F">
        <w:rPr>
          <w:color w:val="000000" w:themeColor="text1"/>
          <w:sz w:val="28"/>
        </w:rPr>
        <w:br w:type="page"/>
      </w:r>
    </w:p>
    <w:p w:rsidR="00451D4F" w:rsidRDefault="00451D4F" w:rsidP="00451D4F">
      <w:pPr>
        <w:pStyle w:val="a5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751AEB" wp14:editId="64968109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8639175"/>
                <wp:effectExtent l="0" t="0" r="19050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8639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optimizedMultiplication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 = rc2 &gt;&gt; 1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 * 2] * src1[i][2 * j + 1];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j * 2][i] * src2[2 * j + 1][i];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rc2 - 1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rc2 % 2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= (src1[i][k * 2] + src2[2 * k + 1][j]) * (src1[i][2 * k + 1] + src2[2 * k][j])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456AAA" w:rsidRPr="00451D4F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+= src1[i][N] * src2[N][j];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Default="00456AAA" w:rsidP="00451D4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*result =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456AAA" w:rsidRDefault="00456AAA" w:rsidP="00451D4F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28" style="position:absolute;left:0;text-align:left;margin-left:13.95pt;margin-top:-.45pt;width:441pt;height:680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" fillcolor="white [3201]" strokecolor="black [3200]" strokeweight="2pt">
                <v:textbox>
                  <w:txbxContent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optimizedMultiplication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 = rc2 &gt;&gt; 1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 * 2] * src1[i][2 * j + 1];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j * 2][i] * src2[2 * j + 1][i];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rc2 - 1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rc2 % 2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= (src1[i][k * 2] + src2[2 * k + 1][j]) * (src1[i][2 * k + 1] + src2[2 * k][j])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456AAA" w:rsidRPr="00451D4F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+= src1[i][N] * src2[N][j];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Default="00456AAA" w:rsidP="00451D4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*result =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456AAA" w:rsidRDefault="00456AAA" w:rsidP="00451D4F">
                      <w:pPr>
                        <w:ind w:left="360"/>
                        <w:rPr>
                          <w:lang w:val="en-US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CE12409" wp14:editId="64307171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56AAA" w:rsidRDefault="00456AAA" w:rsidP="00451D4F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>Листинг 1. Реализация оптимизированного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" o:spid="_x0000_s1029" type="#_x0000_t202" style="position:absolute;left:0;text-align:left;margin-left:13.95pt;margin-top:-36.45pt;width:441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" stroked="f">
                <v:textbox inset="0,0,0,0">
                  <w:txbxContent>
                    <w:p w:rsidR="00456AAA" w:rsidRDefault="00456AAA" w:rsidP="00451D4F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>Листинг 1. Реализация оптимизированного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rPr>
          <w:sz w:val="28"/>
        </w:rPr>
      </w:pPr>
    </w:p>
    <w:p w:rsidR="00451D4F" w:rsidRDefault="00451D4F" w:rsidP="00451D4F">
      <w:pPr>
        <w:pStyle w:val="3"/>
        <w:rPr>
          <w:color w:val="000000" w:themeColor="text1"/>
          <w:sz w:val="28"/>
        </w:rPr>
      </w:pPr>
    </w:p>
    <w:p w:rsidR="00451D4F" w:rsidRDefault="00451D4F" w:rsidP="00451D4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456AAA" w:rsidRPr="00456AAA" w:rsidRDefault="00456AAA">
      <w:pPr>
        <w:rPr>
          <w:color w:val="000000" w:themeColor="text1"/>
          <w:sz w:val="28"/>
        </w:rPr>
      </w:pPr>
      <w:bookmarkStart w:id="27" w:name="_Toc22736346"/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17CE5C7" wp14:editId="1F87C216">
                <wp:simplePos x="0" y="0"/>
                <wp:positionH relativeFrom="column">
                  <wp:posOffset>336550</wp:posOffset>
                </wp:positionH>
                <wp:positionV relativeFrom="paragraph">
                  <wp:posOffset>2929255</wp:posOffset>
                </wp:positionV>
                <wp:extent cx="5667375" cy="2030730"/>
                <wp:effectExtent l="0" t="0" r="28575" b="2667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0307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second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 i &lt; cc2; i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.matrix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.matrix[2 * j + 1][i]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456AAA" w:rsidRPr="00456AAA" w:rsidRDefault="00456AAA" w:rsidP="00456AAA">
                            <w:r w:rsidRPr="00456AAA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30" style="position:absolute;margin-left:26.5pt;margin-top:230.65pt;width:446.25pt;height:159.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" fillcolor="white [3201]" strokecolor="black [3200]" strokeweight="2pt">
                <v:textbox>
                  <w:txbxContent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second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 i &lt; cc2; i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.matrix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.matrix[2 * j + 1][i]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456AAA" w:rsidRPr="00456AAA" w:rsidRDefault="00456AAA" w:rsidP="00456AAA">
                      <w:r w:rsidRPr="00456AAA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62D81B6" wp14:editId="0AD5F40B">
                <wp:simplePos x="0" y="0"/>
                <wp:positionH relativeFrom="column">
                  <wp:posOffset>336550</wp:posOffset>
                </wp:positionH>
                <wp:positionV relativeFrom="paragraph">
                  <wp:posOffset>2472292</wp:posOffset>
                </wp:positionV>
                <wp:extent cx="5667375" cy="457200"/>
                <wp:effectExtent l="0" t="0" r="9525" b="0"/>
                <wp:wrapNone/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56AAA" w:rsidRPr="00456AAA" w:rsidRDefault="00456AAA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="001D6B2F">
                              <w:rPr>
                                <w:color w:val="auto"/>
                                <w:sz w:val="22"/>
                              </w:rPr>
                              <w:t>3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 - Часть вычисления вектора </w:t>
                            </w:r>
                            <w:r w:rsidR="001D6B2F">
                              <w:rPr>
                                <w:color w:val="auto"/>
                                <w:sz w:val="22"/>
                              </w:rPr>
                              <w:t>столбц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4" o:spid="_x0000_s1031" type="#_x0000_t202" style="position:absolute;margin-left:26.5pt;margin-top:194.65pt;width:446.25pt;height:36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" stroked="f">
                <v:textbox inset="0,0,0,0">
                  <w:txbxContent>
                    <w:p w:rsidR="00456AAA" w:rsidRPr="00456AAA" w:rsidRDefault="00456AAA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="001D6B2F">
                        <w:rPr>
                          <w:color w:val="auto"/>
                          <w:sz w:val="22"/>
                        </w:rPr>
                        <w:t>3</w:t>
                      </w:r>
                      <w:r w:rsidRPr="00456AAA">
                        <w:rPr>
                          <w:color w:val="auto"/>
                          <w:sz w:val="22"/>
                        </w:rPr>
                        <w:t xml:space="preserve"> - Часть вычисления вектора </w:t>
                      </w:r>
                      <w:r w:rsidR="001D6B2F">
                        <w:rPr>
                          <w:color w:val="auto"/>
                          <w:sz w:val="22"/>
                        </w:rPr>
                        <w:t>столбц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D000411" wp14:editId="14A8D140">
                <wp:simplePos x="0" y="0"/>
                <wp:positionH relativeFrom="column">
                  <wp:posOffset>333375</wp:posOffset>
                </wp:positionH>
                <wp:positionV relativeFrom="paragraph">
                  <wp:posOffset>-220980</wp:posOffset>
                </wp:positionV>
                <wp:extent cx="5667375" cy="457200"/>
                <wp:effectExtent l="0" t="0" r="0" b="0"/>
                <wp:wrapNone/>
                <wp:docPr id="1" name="Поле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56AAA" w:rsidRPr="00456AAA" w:rsidRDefault="00456AAA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 w:rsidR="001D6B2F">
                              <w:rPr>
                                <w:noProof/>
                                <w:color w:val="auto"/>
                                <w:sz w:val="22"/>
                              </w:rPr>
                              <w:t>1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 - Часть вычисления вектора </w:t>
                            </w:r>
                            <w:r w:rsidR="001D6B2F">
                              <w:rPr>
                                <w:color w:val="auto"/>
                                <w:sz w:val="22"/>
                              </w:rPr>
                              <w:t>стро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" o:spid="_x0000_s1032" type="#_x0000_t202" style="position:absolute;margin-left:26.25pt;margin-top:-17.4pt;width:446.25pt;height:3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" stroked="f">
                <v:textbox inset="0,0,0,0">
                  <w:txbxContent>
                    <w:p w:rsidR="00456AAA" w:rsidRPr="00456AAA" w:rsidRDefault="00456AAA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456AAA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 w:rsidR="001D6B2F">
                        <w:rPr>
                          <w:noProof/>
                          <w:color w:val="auto"/>
                          <w:sz w:val="22"/>
                        </w:rPr>
                        <w:t>1</w:t>
                      </w:r>
                      <w:r w:rsidRPr="00456AAA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456AAA">
                        <w:rPr>
                          <w:color w:val="auto"/>
                          <w:sz w:val="22"/>
                        </w:rPr>
                        <w:t xml:space="preserve"> - Часть вычисления вектора </w:t>
                      </w:r>
                      <w:r w:rsidR="001D6B2F">
                        <w:rPr>
                          <w:color w:val="auto"/>
                          <w:sz w:val="22"/>
                        </w:rPr>
                        <w:t>стро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B704C42" wp14:editId="0E2A48CF">
                <wp:simplePos x="0" y="0"/>
                <wp:positionH relativeFrom="column">
                  <wp:posOffset>333995</wp:posOffset>
                </wp:positionH>
                <wp:positionV relativeFrom="paragraph">
                  <wp:posOffset>236840</wp:posOffset>
                </wp:positionV>
                <wp:extent cx="5667375" cy="2030819"/>
                <wp:effectExtent l="0" t="0" r="28575" b="2667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03081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first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,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 i &lt; rc1; i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 -= src1.matrix[i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]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 * src1.matrix[i][2 * j + 1]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456AAA" w:rsidRDefault="00456AAA" w:rsidP="00456AA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3" style="position:absolute;margin-left:26.3pt;margin-top:18.65pt;width:446.25pt;height:159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" fillcolor="white [3201]" strokecolor="black [3200]" strokeweight="2pt">
                <v:textbox>
                  <w:txbxContent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first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,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 i &lt; rc1; i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 -= src1.matrix[i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]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 * src1.matrix[i][2 * j + 1]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456AAA" w:rsidRDefault="00456AAA" w:rsidP="00456AAA"/>
                  </w:txbxContent>
                </v:textbox>
              </v:rect>
            </w:pict>
          </mc:Fallback>
        </mc:AlternateContent>
      </w:r>
      <w:r>
        <w:rPr>
          <w:color w:val="000000" w:themeColor="text1"/>
          <w:sz w:val="28"/>
        </w:rPr>
        <w:br w:type="page"/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AED4AE3" wp14:editId="3C5EB7EA">
                <wp:simplePos x="0" y="0"/>
                <wp:positionH relativeFrom="column">
                  <wp:posOffset>-5139</wp:posOffset>
                </wp:positionH>
                <wp:positionV relativeFrom="paragraph">
                  <wp:posOffset>-212385</wp:posOffset>
                </wp:positionV>
                <wp:extent cx="5667375" cy="457200"/>
                <wp:effectExtent l="0" t="0" r="9525" b="0"/>
                <wp:wrapNone/>
                <wp:docPr id="7" name="Поле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56AAA" w:rsidRPr="00456AAA" w:rsidRDefault="00456AAA" w:rsidP="00456AAA">
                            <w:pPr>
                              <w:pStyle w:val="a4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456AAA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="001D6B2F">
                              <w:rPr>
                                <w:color w:val="auto"/>
                                <w:sz w:val="22"/>
                              </w:rPr>
                              <w:t>4 -</w:t>
                            </w:r>
                            <w:r w:rsidRPr="00456AAA">
                              <w:rPr>
                                <w:color w:val="auto"/>
                                <w:sz w:val="22"/>
                              </w:rPr>
                              <w:t>- Часть перемнож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7" o:spid="_x0000_s1034" type="#_x0000_t202" style="position:absolute;margin-left:-.4pt;margin-top:-16.7pt;width:446.25pt;height:36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" stroked="f">
                <v:textbox inset="0,0,0,0">
                  <w:txbxContent>
                    <w:p w:rsidR="00456AAA" w:rsidRPr="00456AAA" w:rsidRDefault="00456AAA" w:rsidP="00456AAA">
                      <w:pPr>
                        <w:pStyle w:val="a4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456AAA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="001D6B2F">
                        <w:rPr>
                          <w:color w:val="auto"/>
                          <w:sz w:val="22"/>
                        </w:rPr>
                        <w:t>4 -</w:t>
                      </w:r>
                      <w:r w:rsidRPr="00456AAA">
                        <w:rPr>
                          <w:color w:val="auto"/>
                          <w:sz w:val="22"/>
                        </w:rPr>
                        <w:t>- Часть перемножени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32BE6F2" wp14:editId="7647C8BF">
                <wp:simplePos x="0" y="0"/>
                <wp:positionH relativeFrom="column">
                  <wp:posOffset>-6350</wp:posOffset>
                </wp:positionH>
                <wp:positionV relativeFrom="paragraph">
                  <wp:posOffset>307975</wp:posOffset>
                </wp:positionV>
                <wp:extent cx="5667375" cy="5454015"/>
                <wp:effectExtent l="0" t="0" r="28575" b="1333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54540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Matrix src1, Matrix sr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gt;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begin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,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, Matrix &amp;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src2.rows_count - 1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 src2.rows_count % 2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 = cc2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.rows_cou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.columns_cou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cc2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(src1.matrix[i][k * 2] + src2.matrix[2 * k + 1][j]) * (src1.matrix[i][2 * k + 1] + src2.matrix[2 * k][j])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src1.matrix[i][N] * src2.matrix[N][j];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456AAA" w:rsidRPr="00456AAA" w:rsidRDefault="00456AAA" w:rsidP="00456AA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mtr_res.matrix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456AAA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456AAA" w:rsidRPr="00456AAA" w:rsidRDefault="00456AAA" w:rsidP="00456AAA">
                            <w:r w:rsidRPr="00456AAA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5" style="position:absolute;margin-left:-.5pt;margin-top:24.25pt;width:446.25pt;height:429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" fillcolor="white [3201]" strokecolor="black [3200]" strokeweight="2pt">
                <v:textbox>
                  <w:txbxContent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Matrix src1, Matrix sr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gt;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begin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,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, Matrix &amp;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src2.rows_count - 1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 src2.rows_count % 2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 = cc2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.rows_cou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.columns_cou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cc2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(src1.matrix[i][k * 2] + src2.matrix[2 * k + 1][j]) * (src1.matrix[i][2 * k + 1] + src2.matrix[2 * k][j])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src1.matrix[i][N] * src2.matrix[N][j];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456AAA" w:rsidRPr="00456AAA" w:rsidRDefault="00456AAA" w:rsidP="00456AA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mtr_res.matrix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456AAA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456AAA" w:rsidRPr="00456AAA" w:rsidRDefault="00456AAA" w:rsidP="00456AAA">
                      <w:r w:rsidRPr="00456AAA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В листинге 5 представлена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двупоточная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реализация алгоритма. Реализации для 4, 8, 16 потоков имеют аналогичную реализацию.</w:t>
      </w:r>
    </w:p>
    <w:p w:rsidR="001D6B2F" w:rsidRPr="001D6B2F" w:rsidRDefault="001D6B2F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456AAA" w:rsidRDefault="00456AA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D6B2F" w:rsidRDefault="001D6B2F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38D578F" wp14:editId="0064C7BE">
                <wp:simplePos x="0" y="0"/>
                <wp:positionH relativeFrom="column">
                  <wp:posOffset>333995</wp:posOffset>
                </wp:positionH>
                <wp:positionV relativeFrom="paragraph">
                  <wp:posOffset>151779</wp:posOffset>
                </wp:positionV>
                <wp:extent cx="5600700" cy="7878725"/>
                <wp:effectExtent l="0" t="0" r="19050" b="2730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7878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2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Matrix mtr1, Matrix mtr2, Matrix &amp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mtr1.columns_count != mtr2.rows_count)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ANT_MULTIPLY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tr1.rows_count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ows_count_second_2 = mtr2.rows_count / 2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tr2.columns_count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1rc, m2rc_2, m2cc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1, m2,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_ou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ow, column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tex</w:t>
                            </w:r>
                            <w:proofErr w:type="spellEnd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utou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1.rows_count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vector&lt;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2.columns_count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1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r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 0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2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econd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2, 0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thread_1_1.joinable() &amp;&amp; thread_2_1.joinable())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thread_1_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1.join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thread_2_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1.join(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3_1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mtr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 0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 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hread</w:t>
                            </w:r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hread_3_2(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ast_par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tr1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mtr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),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 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s_count_first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spell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s_count_second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rows_count_second_2,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</w:t>
                            </w:r>
                            <w:proofErr w:type="gramStart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f(</w:t>
                            </w:r>
                            <w:proofErr w:type="spellStart"/>
                            <w:proofErr w:type="gram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tr_res</w:t>
                            </w:r>
                            <w:proofErr w:type="spellEnd"/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hread_3_1.join();</w:t>
                            </w:r>
                          </w:p>
                          <w:p w:rsidR="001D6B2F" w:rsidRPr="001D6B2F" w:rsidRDefault="001D6B2F" w:rsidP="001D6B2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1D6B2F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thread_3_2.join();</w:t>
                            </w:r>
                          </w:p>
                          <w:p w:rsidR="001D6B2F" w:rsidRPr="001D6B2F" w:rsidRDefault="001D6B2F" w:rsidP="001D6B2F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 w:rsidRPr="001D6B2F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6" style="position:absolute;margin-left:26.3pt;margin-top:11.95pt;width:441pt;height:620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" fillcolor="white [3201]" strokecolor="black [3200]" strokeweight="2pt">
                <v:textbox>
                  <w:txbxContent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1D6B2F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2</w:t>
                      </w: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Matrix mtr1, Matrix mtr2, Matrix &amp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mtr1.columns_count != mtr2.rows_count)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ANT_MULTIPLY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tr1.rows_count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ows_count_second_2 = mtr2.rows_count / 2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tr2.columns_count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1rc, m2rc_2, m2cc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1, m2,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_ou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ow, column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tex</w:t>
                      </w:r>
                      <w:proofErr w:type="spellEnd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utou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1.rows_count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vector&lt;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2.columns_count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1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r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 0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2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econd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2, 0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thread_1_1.joinable() &amp;&amp; thread_2_1.joinable())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thread_1_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1.join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thread_2_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1.join(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3_1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mtr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 0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 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hread</w:t>
                      </w:r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hread_3_2(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ast_par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tr1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mtr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),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 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s_count_first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spell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s_count_second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rows_count_second_2,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</w:t>
                      </w:r>
                      <w:proofErr w:type="gramStart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f(</w:t>
                      </w:r>
                      <w:proofErr w:type="spellStart"/>
                      <w:proofErr w:type="gram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tr_res</w:t>
                      </w:r>
                      <w:proofErr w:type="spellEnd"/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hread_3_1.join();</w:t>
                      </w:r>
                    </w:p>
                    <w:p w:rsidR="001D6B2F" w:rsidRPr="001D6B2F" w:rsidRDefault="001D6B2F" w:rsidP="001D6B2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1D6B2F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thread_3_2.join();</w:t>
                      </w:r>
                    </w:p>
                    <w:p w:rsidR="001D6B2F" w:rsidRPr="001D6B2F" w:rsidRDefault="001D6B2F" w:rsidP="001D6B2F">
                      <w:pPr>
                        <w:ind w:left="360"/>
                        <w:rPr>
                          <w:lang w:val="en-US"/>
                        </w:rPr>
                      </w:pPr>
                      <w:r w:rsidRPr="001D6B2F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color w:val="000000" w:themeColor="text1"/>
          <w:sz w:val="28"/>
        </w:rPr>
        <w:br w:type="page"/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2B15AA2" wp14:editId="18EEFDDA">
                <wp:simplePos x="0" y="0"/>
                <wp:positionH relativeFrom="column">
                  <wp:posOffset>329565</wp:posOffset>
                </wp:positionH>
                <wp:positionV relativeFrom="paragraph">
                  <wp:posOffset>-310515</wp:posOffset>
                </wp:positionV>
                <wp:extent cx="5600700" cy="45720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D6B2F" w:rsidRPr="001D6B2F" w:rsidRDefault="001D6B2F" w:rsidP="001D6B2F">
                            <w:pPr>
                              <w:pStyle w:val="a4"/>
                              <w:jc w:val="center"/>
                              <w:rPr>
                                <w:color w:val="auto"/>
                                <w:sz w:val="36"/>
                              </w:rPr>
                            </w:pPr>
                            <w:r w:rsidRPr="001D6B2F">
                              <w:rPr>
                                <w:color w:val="auto"/>
                                <w:sz w:val="22"/>
                              </w:rPr>
                              <w:t xml:space="preserve">Листинг 5 – </w:t>
                            </w:r>
                            <w:proofErr w:type="spellStart"/>
                            <w:r w:rsidRPr="001D6B2F">
                              <w:rPr>
                                <w:color w:val="auto"/>
                                <w:sz w:val="22"/>
                              </w:rPr>
                              <w:t>двупоточная</w:t>
                            </w:r>
                            <w:proofErr w:type="spellEnd"/>
                            <w:r w:rsidRPr="001D6B2F">
                              <w:rPr>
                                <w:color w:val="auto"/>
                                <w:sz w:val="22"/>
                              </w:rPr>
                              <w:t xml:space="preserve"> реализация алгоритма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37" type="#_x0000_t202" style="position:absolute;margin-left:25.95pt;margin-top:-24.45pt;width:441pt;height:36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" stroked="f">
                <v:textbox inset="0,0,0,0">
                  <w:txbxContent>
                    <w:p w:rsidR="001D6B2F" w:rsidRPr="001D6B2F" w:rsidRDefault="001D6B2F" w:rsidP="001D6B2F">
                      <w:pPr>
                        <w:pStyle w:val="a4"/>
                        <w:jc w:val="center"/>
                        <w:rPr>
                          <w:color w:val="auto"/>
                          <w:sz w:val="36"/>
                        </w:rPr>
                      </w:pPr>
                      <w:r w:rsidRPr="001D6B2F">
                        <w:rPr>
                          <w:color w:val="auto"/>
                          <w:sz w:val="22"/>
                        </w:rPr>
                        <w:t xml:space="preserve">Листинг 5 – </w:t>
                      </w:r>
                      <w:proofErr w:type="spellStart"/>
                      <w:r w:rsidRPr="001D6B2F">
                        <w:rPr>
                          <w:color w:val="auto"/>
                          <w:sz w:val="22"/>
                        </w:rPr>
                        <w:t>двупоточная</w:t>
                      </w:r>
                      <w:proofErr w:type="spellEnd"/>
                      <w:r w:rsidRPr="001D6B2F">
                        <w:rPr>
                          <w:color w:val="auto"/>
                          <w:sz w:val="22"/>
                        </w:rPr>
                        <w:t xml:space="preserve"> реализация алгоритма.</w:t>
                      </w:r>
                    </w:p>
                  </w:txbxContent>
                </v:textbox>
              </v:shape>
            </w:pict>
          </mc:Fallback>
        </mc:AlternateContent>
      </w:r>
    </w:p>
    <w:p w:rsidR="00451D4F" w:rsidRDefault="00451D4F" w:rsidP="00451D4F">
      <w:pPr>
        <w:pStyle w:val="2"/>
        <w:numPr>
          <w:ilvl w:val="0"/>
          <w:numId w:val="6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>Экспериментальная часть</w:t>
      </w:r>
      <w:bookmarkEnd w:id="25"/>
      <w:bookmarkEnd w:id="26"/>
      <w:bookmarkEnd w:id="27"/>
    </w:p>
    <w:p w:rsidR="00451D4F" w:rsidRDefault="001D6B2F" w:rsidP="00451D4F">
      <w:pPr>
        <w:rPr>
          <w:sz w:val="28"/>
        </w:rPr>
      </w:pPr>
      <w:r>
        <w:rPr>
          <w:sz w:val="28"/>
        </w:rPr>
        <w:t>В данном разделе будут приведены</w:t>
      </w:r>
      <w:r w:rsidR="00451D4F">
        <w:rPr>
          <w:sz w:val="28"/>
        </w:rPr>
        <w:t xml:space="preserve"> постановка эксперимента и сравнительный анализ алгоритмов на основе экспериментальных данных. </w:t>
      </w:r>
      <w:r w:rsidR="006B110E">
        <w:rPr>
          <w:sz w:val="28"/>
        </w:rPr>
        <w:t xml:space="preserve"> Анализ производился на персональном компьютере с процессором с 4 ядрами, 4 потоками.</w:t>
      </w:r>
    </w:p>
    <w:p w:rsidR="00451D4F" w:rsidRDefault="00451D4F" w:rsidP="00451D4F"/>
    <w:p w:rsidR="00451D4F" w:rsidRDefault="00451D4F" w:rsidP="00451D4F">
      <w:pPr>
        <w:pStyle w:val="3"/>
        <w:numPr>
          <w:ilvl w:val="1"/>
          <w:numId w:val="6"/>
        </w:numPr>
        <w:rPr>
          <w:color w:val="000000" w:themeColor="text1"/>
          <w:sz w:val="28"/>
        </w:rPr>
      </w:pPr>
      <w:bookmarkStart w:id="28" w:name="_Toc22736349"/>
      <w:bookmarkStart w:id="29" w:name="_Toc20931608"/>
      <w:bookmarkStart w:id="30" w:name="_Toc20922501"/>
      <w:r>
        <w:rPr>
          <w:color w:val="000000" w:themeColor="text1"/>
          <w:sz w:val="28"/>
        </w:rPr>
        <w:t>Постановка эксперимента по замеру времени</w:t>
      </w:r>
      <w:bookmarkEnd w:id="28"/>
      <w:r>
        <w:rPr>
          <w:color w:val="000000" w:themeColor="text1"/>
          <w:sz w:val="28"/>
        </w:rPr>
        <w:t xml:space="preserve"> </w:t>
      </w:r>
      <w:bookmarkEnd w:id="29"/>
      <w:bookmarkEnd w:id="30"/>
    </w:p>
    <w:p w:rsidR="00451D4F" w:rsidRDefault="00451D4F" w:rsidP="00451D4F"/>
    <w:p w:rsidR="00451D4F" w:rsidRDefault="00451D4F" w:rsidP="00451D4F">
      <w:pPr>
        <w:ind w:left="360"/>
        <w:rPr>
          <w:rFonts w:eastAsiaTheme="minorEastAsia"/>
          <w:sz w:val="28"/>
        </w:rPr>
      </w:pPr>
      <w:r>
        <w:rPr>
          <w:sz w:val="28"/>
        </w:rPr>
        <w:t xml:space="preserve">Для произведения </w:t>
      </w:r>
      <w:proofErr w:type="gramStart"/>
      <w:r>
        <w:rPr>
          <w:sz w:val="28"/>
        </w:rPr>
        <w:t>замеров времени выполнения реализаций алгоритмов</w:t>
      </w:r>
      <w:proofErr w:type="gramEnd"/>
      <w:r>
        <w:rPr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/>
            <w:sz w:val="28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Tn</m:t>
            </m:r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>
        <w:rPr>
          <w:rFonts w:eastAsiaTheme="minorEastAsia"/>
          <w:sz w:val="28"/>
        </w:rPr>
        <w:t xml:space="preserve">, где </w:t>
      </w:r>
      <w:r>
        <w:rPr>
          <w:rFonts w:eastAsiaTheme="minorEastAsia"/>
          <w:sz w:val="28"/>
          <w:lang w:val="en-US"/>
        </w:rPr>
        <w:t>t</w:t>
      </w:r>
      <w:r>
        <w:rPr>
          <w:rFonts w:eastAsiaTheme="minorEastAsia"/>
          <w:sz w:val="28"/>
        </w:rPr>
        <w:t xml:space="preserve"> – время выполнения, </w:t>
      </w:r>
      <w:r>
        <w:rPr>
          <w:rFonts w:eastAsiaTheme="minorEastAsia"/>
          <w:sz w:val="28"/>
          <w:lang w:val="en-US"/>
        </w:rPr>
        <w:t>N</w:t>
      </w:r>
      <w:r>
        <w:rPr>
          <w:rFonts w:eastAsiaTheme="minorEastAsia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451D4F" w:rsidRDefault="00451D4F" w:rsidP="00451D4F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Количество замеров будет взято равным 100.</w:t>
      </w:r>
    </w:p>
    <w:p w:rsidR="00451D4F" w:rsidRDefault="00451D4F" w:rsidP="00451D4F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Тестирование будет проведено на одинаковых входных данных. 1) Матрицы размерностями от 100х100 до </w:t>
      </w:r>
      <w:r w:rsidR="006B110E">
        <w:rPr>
          <w:rFonts w:eastAsiaTheme="minorEastAsia"/>
          <w:sz w:val="28"/>
        </w:rPr>
        <w:t>5</w:t>
      </w:r>
      <w:r>
        <w:rPr>
          <w:rFonts w:eastAsiaTheme="minorEastAsia"/>
          <w:sz w:val="28"/>
        </w:rPr>
        <w:t>00х</w:t>
      </w:r>
      <w:r w:rsidR="006B110E">
        <w:rPr>
          <w:rFonts w:eastAsiaTheme="minorEastAsia"/>
          <w:sz w:val="28"/>
        </w:rPr>
        <w:t>5</w:t>
      </w:r>
      <w:r>
        <w:rPr>
          <w:rFonts w:eastAsiaTheme="minorEastAsia"/>
          <w:sz w:val="28"/>
        </w:rPr>
        <w:t>00 с шагом 100.</w:t>
      </w:r>
    </w:p>
    <w:p w:rsidR="00451D4F" w:rsidRDefault="00451D4F" w:rsidP="00451D4F">
      <w:pPr>
        <w:ind w:left="360"/>
        <w:rPr>
          <w:rFonts w:eastAsiaTheme="minorEastAsia"/>
          <w:sz w:val="28"/>
        </w:rPr>
      </w:pPr>
    </w:p>
    <w:p w:rsidR="00451D4F" w:rsidRDefault="00451D4F" w:rsidP="00451D4F">
      <w:pPr>
        <w:rPr>
          <w:i/>
          <w:sz w:val="28"/>
        </w:rPr>
      </w:pPr>
    </w:p>
    <w:p w:rsidR="00132700" w:rsidRPr="00132700" w:rsidRDefault="00451D4F" w:rsidP="00132700">
      <w:pPr>
        <w:pStyle w:val="3"/>
        <w:numPr>
          <w:ilvl w:val="1"/>
          <w:numId w:val="6"/>
        </w:numPr>
        <w:rPr>
          <w:color w:val="000000" w:themeColor="text1"/>
          <w:sz w:val="28"/>
        </w:rPr>
      </w:pPr>
      <w:bookmarkStart w:id="31" w:name="_Toc22736350"/>
      <w:bookmarkStart w:id="32" w:name="_Toc20931609"/>
      <w:bookmarkStart w:id="33" w:name="_Toc20922502"/>
      <w:r>
        <w:rPr>
          <w:color w:val="000000" w:themeColor="text1"/>
          <w:sz w:val="28"/>
        </w:rPr>
        <w:t>Сравнительный анализ на материале экспериментальных данных</w:t>
      </w:r>
      <w:bookmarkEnd w:id="31"/>
      <w:bookmarkEnd w:id="32"/>
      <w:bookmarkEnd w:id="33"/>
    </w:p>
    <w:p w:rsidR="00451D4F" w:rsidRPr="00411AF2" w:rsidRDefault="00411AF2" w:rsidP="00451D4F">
      <w:pPr>
        <w:rPr>
          <w:sz w:val="28"/>
        </w:rPr>
      </w:pPr>
      <w:r>
        <w:rPr>
          <w:sz w:val="28"/>
        </w:rPr>
        <w:t>Ниже приведены график</w:t>
      </w:r>
      <w:r w:rsidR="00451D4F">
        <w:rPr>
          <w:sz w:val="28"/>
        </w:rPr>
        <w:t xml:space="preserve"> зависимости вре</w:t>
      </w:r>
      <w:r>
        <w:rPr>
          <w:sz w:val="28"/>
        </w:rPr>
        <w:t xml:space="preserve">менных затрат </w:t>
      </w:r>
      <w:bookmarkStart w:id="34" w:name="_GoBack"/>
      <w:bookmarkEnd w:id="34"/>
      <w:r>
        <w:rPr>
          <w:sz w:val="28"/>
        </w:rPr>
        <w:t xml:space="preserve"> от размеров входных данных.</w:t>
      </w:r>
    </w:p>
    <w:p w:rsidR="00451D4F" w:rsidRDefault="00411AF2" w:rsidP="006B110E">
      <w:pPr>
        <w:pStyle w:val="a4"/>
        <w:rPr>
          <w:b w:val="0"/>
          <w:bCs w:val="0"/>
          <w:color w:val="auto"/>
          <w:sz w:val="22"/>
          <w:szCs w:val="22"/>
        </w:rPr>
      </w:pPr>
      <w:r>
        <w:rPr>
          <w:noProof/>
          <w:lang w:eastAsia="ru-RU"/>
        </w:rPr>
        <w:drawing>
          <wp:inline distT="0" distB="0" distL="0" distR="0" wp14:anchorId="4CAA27D0" wp14:editId="5249D2DA">
            <wp:extent cx="5940425" cy="2736311"/>
            <wp:effectExtent l="0" t="0" r="22225" b="26035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6B110E" w:rsidRPr="006B110E" w:rsidRDefault="006B110E" w:rsidP="006B110E">
      <w:r>
        <w:lastRenderedPageBreak/>
        <w:tab/>
      </w:r>
    </w:p>
    <w:p w:rsidR="00451D4F" w:rsidRPr="00132700" w:rsidRDefault="00132700" w:rsidP="00132700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r>
        <w:rPr>
          <w:color w:val="000000" w:themeColor="text1"/>
        </w:rPr>
        <w:t>Вывод</w:t>
      </w:r>
      <w:r w:rsidR="00451D4F" w:rsidRPr="00132700">
        <w:rPr>
          <w:color w:val="000000" w:themeColor="text1"/>
        </w:rPr>
        <w:br w:type="page"/>
      </w:r>
      <w:bookmarkStart w:id="35" w:name="_Toc20931610"/>
      <w:bookmarkStart w:id="36" w:name="_Toc20922503"/>
    </w:p>
    <w:p w:rsidR="00451D4F" w:rsidRDefault="00451D4F" w:rsidP="00451D4F">
      <w:pPr>
        <w:pStyle w:val="1"/>
        <w:rPr>
          <w:color w:val="000000" w:themeColor="text1"/>
        </w:rPr>
      </w:pPr>
      <w:bookmarkStart w:id="37" w:name="_Toc22736351"/>
      <w:r>
        <w:rPr>
          <w:color w:val="000000" w:themeColor="text1"/>
        </w:rPr>
        <w:lastRenderedPageBreak/>
        <w:t>Заключение</w:t>
      </w:r>
      <w:bookmarkEnd w:id="35"/>
      <w:bookmarkEnd w:id="36"/>
      <w:bookmarkEnd w:id="37"/>
    </w:p>
    <w:p w:rsidR="00451D4F" w:rsidRDefault="00451D4F" w:rsidP="00451D4F"/>
    <w:p w:rsidR="00451D4F" w:rsidRDefault="00451D4F" w:rsidP="00451D4F">
      <w:pPr>
        <w:rPr>
          <w:sz w:val="28"/>
        </w:rPr>
      </w:pPr>
      <w:r>
        <w:rPr>
          <w:sz w:val="28"/>
        </w:rPr>
        <w:t xml:space="preserve">В ходе работы были изучены и реализованы алгоритмы стандартного умножения матриц, алгоритма Винограда и оптимизированного алгоритма Винограда. Был проведен сравнительный анализ перечисленных алгоритмов по трудоемкости и экспериментально выявлена временная разница работы алгоритмов. Классический алгоритм в неоптимизированном виде является более </w:t>
      </w:r>
      <w:proofErr w:type="gramStart"/>
      <w:r>
        <w:rPr>
          <w:sz w:val="28"/>
        </w:rPr>
        <w:t>эффективным</w:t>
      </w:r>
      <w:proofErr w:type="gramEnd"/>
      <w:r>
        <w:rPr>
          <w:sz w:val="28"/>
        </w:rPr>
        <w:t xml:space="preserve"> чем алгоритм винограда, однако после ряда оптимизаций, алгоритм Винограда становится значительно быстрее классического. </w:t>
      </w:r>
    </w:p>
    <w:p w:rsidR="00451D4F" w:rsidRDefault="00451D4F" w:rsidP="00451D4F">
      <w:pPr>
        <w:rPr>
          <w:sz w:val="28"/>
        </w:rPr>
      </w:pPr>
    </w:p>
    <w:p w:rsidR="00451D4F" w:rsidRDefault="00451D4F" w:rsidP="00451D4F"/>
    <w:p w:rsidR="007A05D2" w:rsidRPr="00451D4F" w:rsidRDefault="007A05D2"/>
    <w:sectPr w:rsidR="007A05D2" w:rsidRPr="00451D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4">
    <w:nsid w:val="1BB77F9D"/>
    <w:multiLevelType w:val="hybridMultilevel"/>
    <w:tmpl w:val="0B041C98"/>
    <w:lvl w:ilvl="0" w:tplc="B366FC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A736E38"/>
    <w:multiLevelType w:val="hybridMultilevel"/>
    <w:tmpl w:val="4B3CD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8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8"/>
  </w:num>
  <w:num w:numId="10">
    <w:abstractNumId w:val="0"/>
  </w:num>
  <w:num w:numId="11">
    <w:abstractNumId w:val="0"/>
  </w:num>
  <w:num w:numId="12">
    <w:abstractNumId w:val="1"/>
  </w:num>
  <w:num w:numId="13">
    <w:abstractNumId w:val="7"/>
  </w:num>
  <w:num w:numId="14">
    <w:abstractNumId w:val="3"/>
  </w:num>
  <w:num w:numId="15">
    <w:abstractNumId w:val="5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</w:num>
  <w:num w:numId="18">
    <w:abstractNumId w:val="6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39F0"/>
    <w:rsid w:val="00002AB4"/>
    <w:rsid w:val="00132700"/>
    <w:rsid w:val="001D6B2F"/>
    <w:rsid w:val="003458D3"/>
    <w:rsid w:val="003E2B7A"/>
    <w:rsid w:val="00411AF2"/>
    <w:rsid w:val="00451D4F"/>
    <w:rsid w:val="00456AAA"/>
    <w:rsid w:val="005A39F0"/>
    <w:rsid w:val="006B110E"/>
    <w:rsid w:val="007A05D2"/>
    <w:rsid w:val="00AE52D4"/>
    <w:rsid w:val="00E47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D4F"/>
  </w:style>
  <w:style w:type="paragraph" w:styleId="1">
    <w:name w:val="heading 1"/>
    <w:basedOn w:val="a"/>
    <w:next w:val="a"/>
    <w:link w:val="10"/>
    <w:uiPriority w:val="9"/>
    <w:qFormat/>
    <w:rsid w:val="00451D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1D4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D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51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51D4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semiHidden/>
    <w:unhideWhenUsed/>
    <w:rsid w:val="00451D4F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semiHidden/>
    <w:unhideWhenUsed/>
    <w:rsid w:val="00451D4F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451D4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semiHidden/>
    <w:unhideWhenUsed/>
    <w:rsid w:val="00451D4F"/>
    <w:pPr>
      <w:spacing w:after="100"/>
      <w:ind w:left="440"/>
    </w:pPr>
  </w:style>
  <w:style w:type="paragraph" w:styleId="a4">
    <w:name w:val="caption"/>
    <w:basedOn w:val="a"/>
    <w:next w:val="a"/>
    <w:uiPriority w:val="35"/>
    <w:unhideWhenUsed/>
    <w:qFormat/>
    <w:rsid w:val="00451D4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451D4F"/>
    <w:pPr>
      <w:ind w:left="720"/>
      <w:contextualSpacing/>
    </w:pPr>
  </w:style>
  <w:style w:type="paragraph" w:styleId="a6">
    <w:name w:val="TOC Heading"/>
    <w:basedOn w:val="1"/>
    <w:next w:val="a"/>
    <w:uiPriority w:val="39"/>
    <w:semiHidden/>
    <w:unhideWhenUsed/>
    <w:qFormat/>
    <w:rsid w:val="00451D4F"/>
    <w:pPr>
      <w:outlineLvl w:val="9"/>
    </w:pPr>
    <w:rPr>
      <w:lang w:eastAsia="ru-RU"/>
    </w:rPr>
  </w:style>
  <w:style w:type="paragraph" w:customStyle="1" w:styleId="a7">
    <w:name w:val="По умолчанию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451D4F"/>
    <w:rPr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451D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51D4F"/>
    <w:rPr>
      <w:rFonts w:ascii="Tahoma" w:hAnsi="Tahoma" w:cs="Tahoma"/>
      <w:sz w:val="16"/>
      <w:szCs w:val="16"/>
    </w:rPr>
  </w:style>
  <w:style w:type="character" w:styleId="ac">
    <w:name w:val="FollowedHyperlink"/>
    <w:basedOn w:val="a0"/>
    <w:uiPriority w:val="99"/>
    <w:semiHidden/>
    <w:unhideWhenUsed/>
    <w:rsid w:val="00451D4F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451D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51D4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451D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451D4F"/>
  </w:style>
  <w:style w:type="character" w:styleId="af">
    <w:name w:val="Placeholder Text"/>
    <w:basedOn w:val="a0"/>
    <w:uiPriority w:val="99"/>
    <w:semiHidden/>
    <w:rsid w:val="00451D4F"/>
    <w:rPr>
      <w:color w:val="808080"/>
    </w:rPr>
  </w:style>
  <w:style w:type="table" w:styleId="af0">
    <w:name w:val="Table Grid"/>
    <w:basedOn w:val="a1"/>
    <w:uiPriority w:val="59"/>
    <w:rsid w:val="00451D4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D4F"/>
  </w:style>
  <w:style w:type="paragraph" w:styleId="1">
    <w:name w:val="heading 1"/>
    <w:basedOn w:val="a"/>
    <w:next w:val="a"/>
    <w:link w:val="10"/>
    <w:uiPriority w:val="9"/>
    <w:qFormat/>
    <w:rsid w:val="00451D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1D4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51D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51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51D4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semiHidden/>
    <w:unhideWhenUsed/>
    <w:rsid w:val="00451D4F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semiHidden/>
    <w:unhideWhenUsed/>
    <w:rsid w:val="00451D4F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451D4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semiHidden/>
    <w:unhideWhenUsed/>
    <w:rsid w:val="00451D4F"/>
    <w:pPr>
      <w:spacing w:after="100"/>
      <w:ind w:left="440"/>
    </w:pPr>
  </w:style>
  <w:style w:type="paragraph" w:styleId="a4">
    <w:name w:val="caption"/>
    <w:basedOn w:val="a"/>
    <w:next w:val="a"/>
    <w:uiPriority w:val="35"/>
    <w:unhideWhenUsed/>
    <w:qFormat/>
    <w:rsid w:val="00451D4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451D4F"/>
    <w:pPr>
      <w:ind w:left="720"/>
      <w:contextualSpacing/>
    </w:pPr>
  </w:style>
  <w:style w:type="paragraph" w:styleId="a6">
    <w:name w:val="TOC Heading"/>
    <w:basedOn w:val="1"/>
    <w:next w:val="a"/>
    <w:uiPriority w:val="39"/>
    <w:semiHidden/>
    <w:unhideWhenUsed/>
    <w:qFormat/>
    <w:rsid w:val="00451D4F"/>
    <w:pPr>
      <w:outlineLvl w:val="9"/>
    </w:pPr>
    <w:rPr>
      <w:lang w:eastAsia="ru-RU"/>
    </w:rPr>
  </w:style>
  <w:style w:type="paragraph" w:customStyle="1" w:styleId="a7">
    <w:name w:val="По умолчанию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451D4F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451D4F"/>
    <w:rPr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451D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51D4F"/>
    <w:rPr>
      <w:rFonts w:ascii="Tahoma" w:hAnsi="Tahoma" w:cs="Tahoma"/>
      <w:sz w:val="16"/>
      <w:szCs w:val="16"/>
    </w:rPr>
  </w:style>
  <w:style w:type="character" w:styleId="ac">
    <w:name w:val="FollowedHyperlink"/>
    <w:basedOn w:val="a0"/>
    <w:uiPriority w:val="99"/>
    <w:semiHidden/>
    <w:unhideWhenUsed/>
    <w:rsid w:val="00451D4F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451D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51D4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semiHidden/>
    <w:unhideWhenUsed/>
    <w:rsid w:val="00451D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451D4F"/>
  </w:style>
  <w:style w:type="character" w:styleId="af">
    <w:name w:val="Placeholder Text"/>
    <w:basedOn w:val="a0"/>
    <w:uiPriority w:val="99"/>
    <w:semiHidden/>
    <w:rsid w:val="00451D4F"/>
    <w:rPr>
      <w:color w:val="808080"/>
    </w:rPr>
  </w:style>
  <w:style w:type="table" w:styleId="af0">
    <w:name w:val="Table Grid"/>
    <w:basedOn w:val="a1"/>
    <w:uiPriority w:val="59"/>
    <w:rsid w:val="00451D4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685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5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1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6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8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6" Type="http://schemas.openxmlformats.org/officeDocument/2006/relationships/image" Target="media/image2.emf"/><Relationship Id="rId21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4" Type="http://schemas.openxmlformats.org/officeDocument/2006/relationships/image" Target="media/image6.emf"/><Relationship Id="rId7" Type="http://schemas.openxmlformats.org/officeDocument/2006/relationships/image" Target="media/image1.png"/><Relationship Id="rId12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7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5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3" Type="http://schemas.openxmlformats.org/officeDocument/2006/relationships/oleObject" Target="embeddings/oleObject4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0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4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2" Type="http://schemas.openxmlformats.org/officeDocument/2006/relationships/image" Target="media/image5.emf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3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8" Type="http://schemas.openxmlformats.org/officeDocument/2006/relationships/image" Target="media/image3.emf"/><Relationship Id="rId36" Type="http://schemas.openxmlformats.org/officeDocument/2006/relationships/chart" Target="charts/chart1.xml"/><Relationship Id="rId10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9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1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4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2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7" Type="http://schemas.openxmlformats.org/officeDocument/2006/relationships/oleObject" Target="embeddings/oleObject1.bin"/><Relationship Id="rId30" Type="http://schemas.openxmlformats.org/officeDocument/2006/relationships/image" Target="media/image4.emf"/><Relationship Id="rId35" Type="http://schemas.openxmlformats.org/officeDocument/2006/relationships/oleObject" Target="embeddings/oleObject5.bin"/><Relationship Id="rId8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51</c:f>
              <c:strCache>
                <c:ptCount val="1"/>
                <c:pt idx="0">
                  <c:v>2 потока</c:v>
                </c:pt>
              </c:strCache>
            </c:strRef>
          </c:tx>
          <c:marker>
            <c:symbol val="none"/>
          </c:marker>
          <c:cat>
            <c:numRef>
              <c:f>Лист1!$B$50:$F$50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51:$F$51</c:f>
              <c:numCache>
                <c:formatCode>General</c:formatCode>
                <c:ptCount val="5"/>
                <c:pt idx="0">
                  <c:v>3.9002199999999998E-3</c:v>
                </c:pt>
                <c:pt idx="1">
                  <c:v>2.9401699999999999E-2</c:v>
                </c:pt>
                <c:pt idx="2">
                  <c:v>0.11140600000000001</c:v>
                </c:pt>
                <c:pt idx="3">
                  <c:v>0.26741500000000001</c:v>
                </c:pt>
                <c:pt idx="4">
                  <c:v>0.519830000000000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52</c:f>
              <c:strCache>
                <c:ptCount val="1"/>
                <c:pt idx="0">
                  <c:v>4 потока</c:v>
                </c:pt>
              </c:strCache>
            </c:strRef>
          </c:tx>
          <c:marker>
            <c:symbol val="none"/>
          </c:marker>
          <c:cat>
            <c:numRef>
              <c:f>Лист1!$B$50:$F$50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52:$F$52</c:f>
              <c:numCache>
                <c:formatCode>General</c:formatCode>
                <c:ptCount val="5"/>
                <c:pt idx="0">
                  <c:v>4.1002299999999998E-3</c:v>
                </c:pt>
                <c:pt idx="1">
                  <c:v>2.8701600000000001E-2</c:v>
                </c:pt>
                <c:pt idx="2">
                  <c:v>0.106906</c:v>
                </c:pt>
                <c:pt idx="3">
                  <c:v>0.272316</c:v>
                </c:pt>
                <c:pt idx="4">
                  <c:v>0.5963340000000000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53</c:f>
              <c:strCache>
                <c:ptCount val="1"/>
                <c:pt idx="0">
                  <c:v>8 потоков</c:v>
                </c:pt>
              </c:strCache>
            </c:strRef>
          </c:tx>
          <c:marker>
            <c:symbol val="none"/>
          </c:marker>
          <c:cat>
            <c:numRef>
              <c:f>Лист1!$B$50:$F$50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53:$F$53</c:f>
              <c:numCache>
                <c:formatCode>General</c:formatCode>
                <c:ptCount val="5"/>
                <c:pt idx="0">
                  <c:v>6.0003399999999998E-3</c:v>
                </c:pt>
                <c:pt idx="1">
                  <c:v>4.5002599999999997E-2</c:v>
                </c:pt>
                <c:pt idx="2">
                  <c:v>0.15690899999999999</c:v>
                </c:pt>
                <c:pt idx="3">
                  <c:v>0.40542299999999998</c:v>
                </c:pt>
                <c:pt idx="4">
                  <c:v>0.7938450000000000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A$54</c:f>
              <c:strCache>
                <c:ptCount val="1"/>
                <c:pt idx="0">
                  <c:v>16 потоков</c:v>
                </c:pt>
              </c:strCache>
            </c:strRef>
          </c:tx>
          <c:marker>
            <c:symbol val="none"/>
          </c:marker>
          <c:cat>
            <c:numRef>
              <c:f>Лист1!$B$50:$F$50</c:f>
              <c:numCache>
                <c:formatCode>General</c:formatCod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numCache>
            </c:numRef>
          </c:cat>
          <c:val>
            <c:numRef>
              <c:f>Лист1!$B$54:$F$54</c:f>
              <c:numCache>
                <c:formatCode>General</c:formatCode>
                <c:ptCount val="5"/>
                <c:pt idx="0">
                  <c:v>9.3005299999999996E-3</c:v>
                </c:pt>
                <c:pt idx="1">
                  <c:v>7.4604299999999998E-2</c:v>
                </c:pt>
                <c:pt idx="2">
                  <c:v>0.23961399999999999</c:v>
                </c:pt>
                <c:pt idx="3">
                  <c:v>0.63823700000000005</c:v>
                </c:pt>
                <c:pt idx="4">
                  <c:v>1.2801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9389312"/>
        <c:axId val="152801792"/>
      </c:lineChart>
      <c:catAx>
        <c:axId val="1493893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ы</a:t>
                </a:r>
                <a:r>
                  <a:rPr lang="ru-RU" baseline="0"/>
                  <a:t> матриц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52801792"/>
        <c:crosses val="autoZero"/>
        <c:auto val="1"/>
        <c:lblAlgn val="ctr"/>
        <c:lblOffset val="100"/>
        <c:noMultiLvlLbl val="0"/>
      </c:catAx>
      <c:valAx>
        <c:axId val="15280179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 тиках процессор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4938931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E7F48FB-663A-4194-BC8D-5794C0F1C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21</Pages>
  <Words>1183</Words>
  <Characters>674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5</cp:revision>
  <dcterms:created xsi:type="dcterms:W3CDTF">2019-10-30T15:11:00Z</dcterms:created>
  <dcterms:modified xsi:type="dcterms:W3CDTF">2019-10-30T23:05:00Z</dcterms:modified>
</cp:coreProperties>
</file>